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8B3FB1" w14:textId="77777777" w:rsidR="00412812" w:rsidRDefault="00412812">
      <w:pPr>
        <w:pStyle w:val="ac"/>
        <w:widowControl/>
        <w:tabs>
          <w:tab w:val="right" w:pos="9450"/>
        </w:tabs>
        <w:spacing w:line="360" w:lineRule="auto"/>
        <w:rPr>
          <w:szCs w:val="24"/>
        </w:rPr>
      </w:pPr>
    </w:p>
    <w:p w14:paraId="4D174FF4" w14:textId="77777777" w:rsidR="00412812" w:rsidRDefault="00412812">
      <w:pPr>
        <w:widowControl/>
        <w:tabs>
          <w:tab w:val="right" w:pos="9450"/>
        </w:tabs>
        <w:spacing w:line="360" w:lineRule="auto"/>
        <w:rPr>
          <w:szCs w:val="24"/>
        </w:rPr>
      </w:pPr>
    </w:p>
    <w:p w14:paraId="126317A3" w14:textId="77777777" w:rsidR="00412812" w:rsidRDefault="00412812">
      <w:pPr>
        <w:widowControl/>
        <w:tabs>
          <w:tab w:val="right" w:pos="9450"/>
        </w:tabs>
        <w:spacing w:line="360" w:lineRule="auto"/>
      </w:pPr>
    </w:p>
    <w:p w14:paraId="7E8E9370" w14:textId="77777777" w:rsidR="00412812" w:rsidRDefault="00412812">
      <w:pPr>
        <w:widowControl/>
        <w:tabs>
          <w:tab w:val="right" w:pos="9450"/>
        </w:tabs>
      </w:pPr>
    </w:p>
    <w:p w14:paraId="44767D25" w14:textId="77777777" w:rsidR="00B46F8E" w:rsidRDefault="00B46F8E">
      <w:pPr>
        <w:widowControl/>
        <w:tabs>
          <w:tab w:val="right" w:pos="9450"/>
        </w:tabs>
        <w:jc w:val="center"/>
        <w:rPr>
          <w:rStyle w:val="HighlightedVariable"/>
          <w:rFonts w:eastAsia="黑体"/>
          <w:b/>
          <w:bCs/>
          <w:sz w:val="52"/>
        </w:rPr>
      </w:pPr>
    </w:p>
    <w:p w14:paraId="10ABCA9D" w14:textId="77777777" w:rsidR="00B46F8E" w:rsidRDefault="00B46F8E">
      <w:pPr>
        <w:widowControl/>
        <w:tabs>
          <w:tab w:val="right" w:pos="9450"/>
        </w:tabs>
        <w:jc w:val="center"/>
        <w:rPr>
          <w:rStyle w:val="HighlightedVariable"/>
          <w:rFonts w:eastAsia="黑体"/>
          <w:b/>
          <w:bCs/>
          <w:sz w:val="52"/>
        </w:rPr>
      </w:pPr>
    </w:p>
    <w:p w14:paraId="2988982B" w14:textId="77777777" w:rsidR="00B46F8E" w:rsidRDefault="00B46F8E">
      <w:pPr>
        <w:widowControl/>
        <w:tabs>
          <w:tab w:val="right" w:pos="9450"/>
        </w:tabs>
        <w:jc w:val="center"/>
        <w:rPr>
          <w:rStyle w:val="HighlightedVariable"/>
          <w:rFonts w:eastAsia="黑体"/>
          <w:b/>
          <w:bCs/>
          <w:sz w:val="52"/>
        </w:rPr>
      </w:pPr>
    </w:p>
    <w:p w14:paraId="3EBB3DFA" w14:textId="77777777" w:rsidR="00412812" w:rsidRDefault="0064771C">
      <w:pPr>
        <w:widowControl/>
        <w:tabs>
          <w:tab w:val="right" w:pos="9450"/>
        </w:tabs>
        <w:jc w:val="center"/>
        <w:rPr>
          <w:rFonts w:eastAsia="黑体"/>
          <w:b/>
          <w:bCs/>
          <w:color w:val="0000FF"/>
          <w:sz w:val="52"/>
        </w:rPr>
      </w:pPr>
      <w:r>
        <w:rPr>
          <w:rStyle w:val="HighlightedVariable"/>
          <w:rFonts w:eastAsia="黑体" w:hint="eastAsia"/>
          <w:b/>
          <w:bCs/>
          <w:sz w:val="52"/>
        </w:rPr>
        <w:t>中煤科工集团上海有限公司</w:t>
      </w:r>
    </w:p>
    <w:p w14:paraId="30457743" w14:textId="6EFEC8E1" w:rsidR="00412812" w:rsidRDefault="005A775F">
      <w:pPr>
        <w:widowControl/>
        <w:tabs>
          <w:tab w:val="right" w:pos="9450"/>
        </w:tabs>
        <w:jc w:val="center"/>
        <w:rPr>
          <w:rStyle w:val="HighlightedVariable"/>
          <w:rFonts w:asciiTheme="minorHAnsi" w:eastAsia="黑体" w:hAnsiTheme="minorHAnsi"/>
          <w:b/>
          <w:bCs/>
          <w:sz w:val="52"/>
        </w:rPr>
      </w:pPr>
      <w:r>
        <w:rPr>
          <w:rFonts w:eastAsia="黑体" w:hint="eastAsia"/>
          <w:b/>
          <w:bCs/>
          <w:color w:val="0000FF"/>
          <w:sz w:val="52"/>
        </w:rPr>
        <w:t>客户新增</w:t>
      </w:r>
      <w:r w:rsidR="008410F7">
        <w:rPr>
          <w:rFonts w:eastAsia="黑体" w:hint="eastAsia"/>
          <w:b/>
          <w:bCs/>
          <w:color w:val="0000FF"/>
          <w:sz w:val="52"/>
        </w:rPr>
        <w:t>接口</w:t>
      </w:r>
      <w:r w:rsidR="00B967A1">
        <w:rPr>
          <w:rFonts w:eastAsia="黑体" w:hint="eastAsia"/>
          <w:b/>
          <w:bCs/>
          <w:color w:val="0000FF"/>
          <w:sz w:val="52"/>
        </w:rPr>
        <w:t>需求</w:t>
      </w:r>
      <w:r w:rsidR="0064771C">
        <w:rPr>
          <w:rStyle w:val="HighlightedVariable"/>
          <w:rFonts w:eastAsia="黑体" w:hint="eastAsia"/>
          <w:b/>
          <w:bCs/>
          <w:sz w:val="52"/>
        </w:rPr>
        <w:t>方案</w:t>
      </w:r>
    </w:p>
    <w:p w14:paraId="73FD1E34" w14:textId="77777777" w:rsidR="00412812" w:rsidRDefault="00412812">
      <w:pPr>
        <w:widowControl/>
        <w:tabs>
          <w:tab w:val="right" w:pos="9450"/>
        </w:tabs>
        <w:spacing w:line="360" w:lineRule="auto"/>
        <w:rPr>
          <w:rFonts w:ascii="黑体" w:hAnsi="宋体"/>
          <w:sz w:val="36"/>
          <w:szCs w:val="36"/>
        </w:rPr>
      </w:pPr>
    </w:p>
    <w:p w14:paraId="507C9B10" w14:textId="77777777" w:rsidR="00412812" w:rsidRDefault="00412812">
      <w:pPr>
        <w:widowControl/>
        <w:tabs>
          <w:tab w:val="right" w:pos="9450"/>
        </w:tabs>
        <w:spacing w:line="360" w:lineRule="auto"/>
        <w:rPr>
          <w:rFonts w:ascii="Times New Roman" w:eastAsia="宋体" w:hAnsi="宋体"/>
          <w:color w:val="0000FF"/>
          <w:szCs w:val="24"/>
        </w:rPr>
      </w:pPr>
    </w:p>
    <w:p w14:paraId="57559D7C" w14:textId="77777777" w:rsidR="00412812" w:rsidRDefault="00412812">
      <w:pPr>
        <w:widowControl/>
        <w:tabs>
          <w:tab w:val="right" w:pos="9450"/>
        </w:tabs>
        <w:spacing w:line="360" w:lineRule="auto"/>
        <w:rPr>
          <w:rFonts w:ascii="Times New Roman" w:eastAsia="宋体" w:hAnsi="宋体"/>
          <w:color w:val="0000FF"/>
          <w:szCs w:val="24"/>
        </w:rPr>
      </w:pPr>
    </w:p>
    <w:p w14:paraId="0A8794BD" w14:textId="77777777" w:rsidR="00412812" w:rsidRDefault="00412812">
      <w:pPr>
        <w:widowControl/>
        <w:tabs>
          <w:tab w:val="right" w:pos="9450"/>
        </w:tabs>
        <w:spacing w:line="360" w:lineRule="auto"/>
        <w:rPr>
          <w:rFonts w:ascii="Times New Roman" w:eastAsia="宋体" w:hAnsi="宋体"/>
          <w:color w:val="0000FF"/>
          <w:szCs w:val="24"/>
        </w:rPr>
      </w:pPr>
    </w:p>
    <w:p w14:paraId="0E61BF59" w14:textId="77777777" w:rsidR="00412812" w:rsidRDefault="00412812">
      <w:pPr>
        <w:widowControl/>
        <w:tabs>
          <w:tab w:val="right" w:pos="9450"/>
        </w:tabs>
        <w:spacing w:line="360" w:lineRule="auto"/>
        <w:rPr>
          <w:rFonts w:ascii="Times New Roman" w:eastAsia="宋体" w:hAnsi="宋体"/>
          <w:color w:val="0000FF"/>
          <w:szCs w:val="24"/>
        </w:rPr>
      </w:pPr>
    </w:p>
    <w:p w14:paraId="56F68502" w14:textId="77777777" w:rsidR="00412812" w:rsidRDefault="00412812">
      <w:pPr>
        <w:widowControl/>
        <w:tabs>
          <w:tab w:val="right" w:pos="9450"/>
        </w:tabs>
        <w:spacing w:line="360" w:lineRule="auto"/>
        <w:rPr>
          <w:rFonts w:ascii="Times New Roman" w:eastAsia="宋体" w:hAnsi="宋体"/>
          <w:color w:val="0000FF"/>
          <w:szCs w:val="24"/>
        </w:rPr>
      </w:pPr>
    </w:p>
    <w:p w14:paraId="4A598919" w14:textId="77777777" w:rsidR="00412812" w:rsidRDefault="00412812">
      <w:pPr>
        <w:widowControl/>
        <w:tabs>
          <w:tab w:val="right" w:pos="9450"/>
        </w:tabs>
        <w:spacing w:line="360" w:lineRule="auto"/>
        <w:rPr>
          <w:rFonts w:ascii="Times New Roman" w:eastAsia="宋体" w:hAnsi="宋体"/>
          <w:color w:val="0000FF"/>
          <w:szCs w:val="24"/>
        </w:rPr>
      </w:pPr>
    </w:p>
    <w:p w14:paraId="67ED6915" w14:textId="77777777" w:rsidR="00412812" w:rsidRDefault="00412812">
      <w:pPr>
        <w:widowControl/>
        <w:tabs>
          <w:tab w:val="right" w:pos="9450"/>
        </w:tabs>
        <w:spacing w:line="360" w:lineRule="auto"/>
        <w:rPr>
          <w:rFonts w:hAnsi="宋体"/>
          <w:color w:val="0000FF"/>
        </w:rPr>
      </w:pPr>
    </w:p>
    <w:tbl>
      <w:tblPr>
        <w:tblW w:w="8954" w:type="dxa"/>
        <w:jc w:val="center"/>
        <w:tblBorders>
          <w:insideH w:val="single" w:sz="18" w:space="0" w:color="FFFFFF"/>
          <w:insideV w:val="single" w:sz="18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4560"/>
        <w:gridCol w:w="4394"/>
      </w:tblGrid>
      <w:tr w:rsidR="00412812" w14:paraId="341F1F6C" w14:textId="77777777">
        <w:trPr>
          <w:trHeight w:val="557"/>
          <w:jc w:val="center"/>
        </w:trPr>
        <w:tc>
          <w:tcPr>
            <w:tcW w:w="4560" w:type="dxa"/>
            <w:shd w:val="pct20" w:color="000000" w:fill="FFFFFF"/>
            <w:vAlign w:val="center"/>
          </w:tcPr>
          <w:p w14:paraId="19E54524" w14:textId="77777777" w:rsidR="00412812" w:rsidRDefault="0064771C">
            <w:pPr>
              <w:tabs>
                <w:tab w:val="right" w:pos="9450"/>
              </w:tabs>
              <w:rPr>
                <w:rFonts w:ascii="宋体" w:eastAsia="宋体" w:hAnsi="宋体" w:cs="微软雅黑"/>
                <w:bCs/>
                <w:sz w:val="24"/>
              </w:rPr>
            </w:pPr>
            <w:r>
              <w:rPr>
                <w:rFonts w:ascii="宋体" w:eastAsia="宋体" w:hAnsi="宋体" w:cs="微软雅黑" w:hint="eastAsia"/>
                <w:bCs/>
                <w:sz w:val="24"/>
                <w:szCs w:val="20"/>
              </w:rPr>
              <w:t>中煤科工集团上海有限公司</w:t>
            </w:r>
          </w:p>
        </w:tc>
        <w:tc>
          <w:tcPr>
            <w:tcW w:w="4394" w:type="dxa"/>
            <w:shd w:val="pct20" w:color="000000" w:fill="FFFFFF"/>
            <w:vAlign w:val="center"/>
          </w:tcPr>
          <w:p w14:paraId="0B9A28E2" w14:textId="77777777" w:rsidR="00412812" w:rsidRDefault="0064771C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  <w:r>
              <w:rPr>
                <w:rFonts w:ascii="宋体" w:eastAsia="宋体" w:hAnsi="宋体" w:cs="微软雅黑" w:hint="eastAsia"/>
                <w:bCs/>
                <w:sz w:val="24"/>
              </w:rPr>
              <w:t>用友网络科技股份有限公司上海分公司</w:t>
            </w:r>
          </w:p>
        </w:tc>
      </w:tr>
      <w:tr w:rsidR="00412812" w14:paraId="301868EA" w14:textId="77777777">
        <w:trPr>
          <w:trHeight w:val="561"/>
          <w:jc w:val="center"/>
        </w:trPr>
        <w:tc>
          <w:tcPr>
            <w:tcW w:w="4560" w:type="dxa"/>
            <w:shd w:val="pct5" w:color="000000" w:fill="FFFFFF"/>
            <w:vAlign w:val="center"/>
          </w:tcPr>
          <w:p w14:paraId="29054A5A" w14:textId="77777777" w:rsidR="00412812" w:rsidRDefault="0064771C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  <w:r>
              <w:rPr>
                <w:rFonts w:ascii="宋体" w:eastAsia="宋体" w:hAnsi="宋体" w:cs="微软雅黑" w:hint="eastAsia"/>
                <w:sz w:val="24"/>
              </w:rPr>
              <w:t>盖章：</w:t>
            </w:r>
          </w:p>
          <w:p w14:paraId="4B02298C" w14:textId="77777777" w:rsidR="00412812" w:rsidRDefault="00412812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</w:p>
          <w:p w14:paraId="2D00CB4F" w14:textId="77777777" w:rsidR="00412812" w:rsidRDefault="00412812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</w:p>
          <w:p w14:paraId="12845B50" w14:textId="77777777" w:rsidR="00412812" w:rsidRDefault="00412812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</w:p>
        </w:tc>
        <w:tc>
          <w:tcPr>
            <w:tcW w:w="4394" w:type="dxa"/>
            <w:shd w:val="pct5" w:color="000000" w:fill="FFFFFF"/>
            <w:vAlign w:val="center"/>
          </w:tcPr>
          <w:p w14:paraId="7AAFB5B8" w14:textId="77777777" w:rsidR="00412812" w:rsidRDefault="0064771C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  <w:r>
              <w:rPr>
                <w:rFonts w:ascii="宋体" w:eastAsia="宋体" w:hAnsi="宋体" w:cs="微软雅黑" w:hint="eastAsia"/>
                <w:sz w:val="24"/>
              </w:rPr>
              <w:t>盖章：</w:t>
            </w:r>
          </w:p>
          <w:p w14:paraId="41DB53BF" w14:textId="77777777" w:rsidR="00412812" w:rsidRDefault="00412812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</w:p>
          <w:p w14:paraId="1628A2A0" w14:textId="77777777" w:rsidR="00412812" w:rsidRDefault="00412812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</w:p>
          <w:p w14:paraId="2FF39E9B" w14:textId="77777777" w:rsidR="00412812" w:rsidRDefault="00412812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</w:p>
        </w:tc>
      </w:tr>
      <w:tr w:rsidR="00412812" w14:paraId="64D73FB4" w14:textId="77777777">
        <w:trPr>
          <w:trHeight w:val="561"/>
          <w:jc w:val="center"/>
        </w:trPr>
        <w:tc>
          <w:tcPr>
            <w:tcW w:w="4560" w:type="dxa"/>
            <w:shd w:val="pct5" w:color="000000" w:fill="FFFFFF"/>
            <w:vAlign w:val="center"/>
          </w:tcPr>
          <w:p w14:paraId="337DB339" w14:textId="77777777" w:rsidR="00412812" w:rsidRDefault="0064771C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  <w:r>
              <w:rPr>
                <w:rFonts w:ascii="宋体" w:eastAsia="宋体" w:hAnsi="宋体" w:cs="微软雅黑" w:hint="eastAsia"/>
                <w:sz w:val="24"/>
              </w:rPr>
              <w:t>项目负责人：</w:t>
            </w:r>
          </w:p>
        </w:tc>
        <w:tc>
          <w:tcPr>
            <w:tcW w:w="4394" w:type="dxa"/>
            <w:shd w:val="pct5" w:color="000000" w:fill="FFFFFF"/>
            <w:vAlign w:val="center"/>
          </w:tcPr>
          <w:p w14:paraId="78515FDB" w14:textId="77777777" w:rsidR="00412812" w:rsidRDefault="0064771C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  <w:r>
              <w:rPr>
                <w:rFonts w:ascii="宋体" w:eastAsia="宋体" w:hAnsi="宋体" w:cs="微软雅黑" w:hint="eastAsia"/>
                <w:sz w:val="24"/>
              </w:rPr>
              <w:t>项目负责人：</w:t>
            </w:r>
          </w:p>
        </w:tc>
      </w:tr>
      <w:tr w:rsidR="00412812" w14:paraId="471C0636" w14:textId="77777777">
        <w:trPr>
          <w:trHeight w:val="428"/>
          <w:jc w:val="center"/>
        </w:trPr>
        <w:tc>
          <w:tcPr>
            <w:tcW w:w="4560" w:type="dxa"/>
            <w:shd w:val="pct5" w:color="000000" w:fill="FFFFFF"/>
            <w:vAlign w:val="center"/>
          </w:tcPr>
          <w:p w14:paraId="30B3D301" w14:textId="77777777" w:rsidR="00412812" w:rsidRDefault="0064771C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  <w:r>
              <w:rPr>
                <w:rFonts w:ascii="宋体" w:eastAsia="宋体" w:hAnsi="宋体" w:cs="微软雅黑" w:hint="eastAsia"/>
                <w:sz w:val="24"/>
              </w:rPr>
              <w:t>签字日期：</w:t>
            </w:r>
          </w:p>
        </w:tc>
        <w:tc>
          <w:tcPr>
            <w:tcW w:w="4394" w:type="dxa"/>
            <w:shd w:val="pct5" w:color="000000" w:fill="FFFFFF"/>
            <w:vAlign w:val="center"/>
          </w:tcPr>
          <w:p w14:paraId="7DB29571" w14:textId="77777777" w:rsidR="00412812" w:rsidRDefault="0064771C">
            <w:pPr>
              <w:tabs>
                <w:tab w:val="right" w:pos="9450"/>
              </w:tabs>
              <w:rPr>
                <w:rFonts w:ascii="宋体" w:eastAsia="宋体" w:hAnsi="宋体" w:cs="微软雅黑"/>
                <w:sz w:val="24"/>
              </w:rPr>
            </w:pPr>
            <w:r>
              <w:rPr>
                <w:rFonts w:ascii="宋体" w:eastAsia="宋体" w:hAnsi="宋体" w:cs="微软雅黑" w:hint="eastAsia"/>
                <w:sz w:val="24"/>
              </w:rPr>
              <w:t>签字日期：</w:t>
            </w:r>
          </w:p>
        </w:tc>
      </w:tr>
    </w:tbl>
    <w:p w14:paraId="4C53C397" w14:textId="22C277B2" w:rsidR="00412812" w:rsidRDefault="0064771C" w:rsidP="008410F7">
      <w:pPr>
        <w:tabs>
          <w:tab w:val="right" w:pos="9450"/>
        </w:tabs>
        <w:spacing w:line="312" w:lineRule="auto"/>
        <w:rPr>
          <w:rFonts w:asciiTheme="minorEastAsia" w:hAnsiTheme="minorEastAsia"/>
          <w:b/>
          <w:bCs/>
          <w:color w:val="000000"/>
          <w:sz w:val="52"/>
          <w:szCs w:val="52"/>
        </w:rPr>
      </w:pPr>
      <w:r>
        <w:rPr>
          <w:rFonts w:hAnsi="宋体"/>
          <w:color w:val="0000FF"/>
        </w:rPr>
        <w:br w:type="page"/>
      </w:r>
      <w:bookmarkStart w:id="0" w:name="_Toc100847316"/>
      <w:bookmarkStart w:id="1" w:name="_Toc500320442"/>
      <w:bookmarkStart w:id="2" w:name="_Toc163389970"/>
      <w:bookmarkStart w:id="3" w:name="_Toc165092869"/>
      <w:bookmarkStart w:id="4" w:name="_Toc483788688"/>
      <w:bookmarkStart w:id="5" w:name="_Toc100847393"/>
      <w:bookmarkStart w:id="6" w:name="_Toc165356165"/>
      <w:bookmarkStart w:id="7" w:name="_Toc496273360"/>
      <w:bookmarkStart w:id="8" w:name="_Toc40262441"/>
      <w:bookmarkStart w:id="9" w:name="_Toc100846862"/>
      <w:bookmarkStart w:id="10" w:name="_Toc496076364"/>
      <w:bookmarkStart w:id="11" w:name="_Toc165392222"/>
      <w:bookmarkStart w:id="12" w:name="_Toc97047725"/>
      <w:bookmarkStart w:id="13" w:name="_Toc429467818"/>
      <w:bookmarkStart w:id="14" w:name="_Toc24680"/>
      <w:bookmarkStart w:id="15" w:name="_Toc163390040"/>
      <w:bookmarkStart w:id="16" w:name="_Toc100847221"/>
      <w:bookmarkStart w:id="17" w:name="_Toc476574505"/>
      <w:bookmarkStart w:id="18" w:name="_Toc452194650"/>
      <w:bookmarkStart w:id="19" w:name="_Toc163390116"/>
      <w:bookmarkStart w:id="20" w:name="_Toc514569597"/>
      <w:bookmarkStart w:id="21" w:name="_Toc317109083"/>
      <w:bookmarkStart w:id="22" w:name="_Toc294871609"/>
      <w:bookmarkStart w:id="23" w:name="_Toc429298003"/>
      <w:bookmarkStart w:id="24" w:name="_Toc294724585"/>
      <w:bookmarkStart w:id="25" w:name="_Toc97222233"/>
      <w:bookmarkStart w:id="26" w:name="_Toc171163947"/>
      <w:bookmarkStart w:id="27" w:name="_Toc318789846"/>
      <w:bookmarkStart w:id="28" w:name="_Toc450121480"/>
      <w:bookmarkStart w:id="29" w:name="_Toc80756657"/>
      <w:bookmarkStart w:id="30" w:name="_Toc317109181"/>
      <w:bookmarkStart w:id="31" w:name="_Toc97045687"/>
      <w:bookmarkStart w:id="32" w:name="_Toc429314698"/>
      <w:bookmarkStart w:id="33" w:name="_Toc514492464"/>
      <w:bookmarkStart w:id="34" w:name="_Toc166318977"/>
      <w:bookmarkStart w:id="35" w:name="_Toc164227160"/>
      <w:bookmarkStart w:id="36" w:name="_Toc317700437"/>
      <w:bookmarkStart w:id="37" w:name="_Toc165092961"/>
      <w:bookmarkStart w:id="38" w:name="_Toc163591461"/>
      <w:bookmarkStart w:id="39" w:name="_Toc165093045"/>
      <w:bookmarkStart w:id="40" w:name="_Toc165046664"/>
      <w:bookmarkStart w:id="41" w:name="_Toc6915972"/>
      <w:bookmarkStart w:id="42" w:name="_Toc294798898"/>
      <w:bookmarkStart w:id="43" w:name="_Toc165046792"/>
      <w:bookmarkStart w:id="44" w:name="_Toc294792302"/>
      <w:bookmarkStart w:id="45" w:name="_Toc514569513"/>
      <w:bookmarkStart w:id="46" w:name="_Toc294871664"/>
      <w:bookmarkStart w:id="47" w:name="_Toc457568410"/>
      <w:bookmarkStart w:id="48" w:name="_Toc429292297"/>
      <w:bookmarkStart w:id="49" w:name="_Toc429316305"/>
      <w:bookmarkStart w:id="50" w:name="_Toc96440757"/>
      <w:bookmarkStart w:id="51" w:name="_Toc168933639"/>
      <w:bookmarkStart w:id="52" w:name="_Toc483811868"/>
      <w:bookmarkStart w:id="53" w:name="_Toc317108986"/>
      <w:bookmarkStart w:id="54" w:name="_Toc294871078"/>
      <w:r>
        <w:rPr>
          <w:rFonts w:asciiTheme="minorEastAsia" w:hAnsiTheme="minorEastAsia" w:hint="eastAsia"/>
          <w:b/>
          <w:bCs/>
          <w:sz w:val="52"/>
          <w:szCs w:val="52"/>
        </w:rPr>
        <w:lastRenderedPageBreak/>
        <w:t>文档控制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44834F86" w14:textId="77777777" w:rsidR="00412812" w:rsidRDefault="0064771C">
      <w:pPr>
        <w:tabs>
          <w:tab w:val="right" w:pos="9450"/>
        </w:tabs>
        <w:spacing w:line="360" w:lineRule="auto"/>
        <w:rPr>
          <w:b/>
          <w:bCs/>
          <w:color w:val="000000"/>
        </w:rPr>
      </w:pPr>
      <w:bookmarkStart w:id="55" w:name="_Toc500320443"/>
      <w:bookmarkStart w:id="56" w:name="_Toc496076365"/>
      <w:bookmarkStart w:id="57" w:name="_Toc514569514"/>
      <w:bookmarkStart w:id="58" w:name="_Toc452194651"/>
      <w:bookmarkStart w:id="59" w:name="_Toc496273361"/>
      <w:bookmarkStart w:id="60" w:name="_Toc483811869"/>
      <w:bookmarkStart w:id="61" w:name="_Toc476574506"/>
      <w:bookmarkStart w:id="62" w:name="_Toc40262442"/>
      <w:bookmarkStart w:id="63" w:name="_Toc514569598"/>
      <w:bookmarkStart w:id="64" w:name="_Toc514492465"/>
      <w:bookmarkStart w:id="65" w:name="_Toc483788689"/>
      <w:bookmarkStart w:id="66" w:name="_Toc450121481"/>
      <w:r>
        <w:rPr>
          <w:rFonts w:hint="eastAsia"/>
          <w:b/>
          <w:bCs/>
          <w:color w:val="000000"/>
        </w:rPr>
        <w:t>修改记录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7C8E8F15" w14:textId="77777777" w:rsidR="00412812" w:rsidRDefault="00412812">
      <w:pPr>
        <w:tabs>
          <w:tab w:val="right" w:pos="9450"/>
        </w:tabs>
        <w:spacing w:line="360" w:lineRule="auto"/>
        <w:rPr>
          <w:color w:val="000000"/>
        </w:rPr>
      </w:pPr>
    </w:p>
    <w:tbl>
      <w:tblPr>
        <w:tblW w:w="6468" w:type="dxa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1176"/>
        <w:gridCol w:w="1645"/>
        <w:gridCol w:w="869"/>
        <w:gridCol w:w="2778"/>
      </w:tblGrid>
      <w:tr w:rsidR="00412812" w14:paraId="6726DE26" w14:textId="77777777">
        <w:trPr>
          <w:cantSplit/>
          <w:tblHeader/>
        </w:trPr>
        <w:tc>
          <w:tcPr>
            <w:tcW w:w="1176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04141CCE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日期</w:t>
            </w:r>
          </w:p>
        </w:tc>
        <w:tc>
          <w:tcPr>
            <w:tcW w:w="1645" w:type="dxa"/>
            <w:tcBorders>
              <w:top w:val="single" w:sz="12" w:space="0" w:color="auto"/>
              <w:left w:val="nil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12A1CE33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作者</w:t>
            </w:r>
          </w:p>
        </w:tc>
        <w:tc>
          <w:tcPr>
            <w:tcW w:w="869" w:type="dxa"/>
            <w:tcBorders>
              <w:top w:val="single" w:sz="12" w:space="0" w:color="auto"/>
              <w:left w:val="nil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64703951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版本</w:t>
            </w:r>
          </w:p>
        </w:tc>
        <w:tc>
          <w:tcPr>
            <w:tcW w:w="2778" w:type="dxa"/>
            <w:tcBorders>
              <w:left w:val="nil"/>
              <w:bottom w:val="nil"/>
            </w:tcBorders>
            <w:shd w:val="pct10" w:color="auto" w:fill="auto"/>
          </w:tcPr>
          <w:p w14:paraId="4053BA82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修改参考号</w:t>
            </w:r>
          </w:p>
        </w:tc>
      </w:tr>
      <w:tr w:rsidR="00412812" w14:paraId="251541E1" w14:textId="77777777">
        <w:trPr>
          <w:cantSplit/>
          <w:trHeight w:hRule="exact" w:val="60"/>
          <w:tblHeader/>
        </w:trPr>
        <w:tc>
          <w:tcPr>
            <w:tcW w:w="1176" w:type="dxa"/>
            <w:tcBorders>
              <w:top w:val="nil"/>
              <w:left w:val="nil"/>
              <w:right w:val="nil"/>
            </w:tcBorders>
            <w:shd w:val="pct50" w:color="auto" w:fill="auto"/>
          </w:tcPr>
          <w:p w14:paraId="5925383C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  <w:tc>
          <w:tcPr>
            <w:tcW w:w="1645" w:type="dxa"/>
            <w:tcBorders>
              <w:top w:val="nil"/>
              <w:left w:val="nil"/>
              <w:right w:val="nil"/>
            </w:tcBorders>
            <w:shd w:val="pct50" w:color="auto" w:fill="auto"/>
          </w:tcPr>
          <w:p w14:paraId="03EB4D3D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  <w:tc>
          <w:tcPr>
            <w:tcW w:w="869" w:type="dxa"/>
            <w:tcBorders>
              <w:top w:val="nil"/>
              <w:left w:val="nil"/>
              <w:right w:val="nil"/>
            </w:tcBorders>
            <w:shd w:val="pct50" w:color="auto" w:fill="auto"/>
          </w:tcPr>
          <w:p w14:paraId="74FEBECD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  <w:tc>
          <w:tcPr>
            <w:tcW w:w="2778" w:type="dxa"/>
            <w:tcBorders>
              <w:left w:val="nil"/>
              <w:right w:val="nil"/>
            </w:tcBorders>
            <w:shd w:val="pct50" w:color="auto" w:fill="auto"/>
          </w:tcPr>
          <w:p w14:paraId="6BEAADAA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</w:tr>
      <w:tr w:rsidR="00412812" w14:paraId="3FC7AB73" w14:textId="77777777" w:rsidTr="006F59B9">
        <w:trPr>
          <w:cantSplit/>
        </w:trPr>
        <w:tc>
          <w:tcPr>
            <w:tcW w:w="1176" w:type="dxa"/>
            <w:tcBorders>
              <w:top w:val="nil"/>
              <w:bottom w:val="nil"/>
            </w:tcBorders>
          </w:tcPr>
          <w:p w14:paraId="3B8D169A" w14:textId="153DB235" w:rsidR="00412812" w:rsidRDefault="00B46F8E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  <w:r>
              <w:rPr>
                <w:color w:val="000000"/>
                <w:sz w:val="21"/>
              </w:rPr>
              <w:t>2022</w:t>
            </w:r>
            <w:r w:rsidR="0064771C">
              <w:rPr>
                <w:rFonts w:hint="eastAsia"/>
                <w:color w:val="000000"/>
                <w:sz w:val="21"/>
              </w:rPr>
              <w:t>-</w:t>
            </w:r>
            <w:r>
              <w:rPr>
                <w:color w:val="000000"/>
                <w:sz w:val="21"/>
              </w:rPr>
              <w:t>0</w:t>
            </w:r>
            <w:r w:rsidR="005A775F">
              <w:rPr>
                <w:color w:val="000000"/>
                <w:sz w:val="21"/>
              </w:rPr>
              <w:t>5</w:t>
            </w:r>
            <w:r w:rsidR="0064771C">
              <w:rPr>
                <w:rFonts w:hint="eastAsia"/>
                <w:color w:val="000000"/>
                <w:sz w:val="21"/>
              </w:rPr>
              <w:t>-</w:t>
            </w:r>
            <w:r w:rsidR="005A775F">
              <w:rPr>
                <w:color w:val="000000"/>
                <w:sz w:val="21"/>
              </w:rPr>
              <w:t>14</w:t>
            </w:r>
          </w:p>
        </w:tc>
        <w:tc>
          <w:tcPr>
            <w:tcW w:w="1645" w:type="dxa"/>
            <w:tcBorders>
              <w:top w:val="nil"/>
              <w:bottom w:val="nil"/>
            </w:tcBorders>
          </w:tcPr>
          <w:p w14:paraId="2EA8DED3" w14:textId="6DB7B15A" w:rsidR="00412812" w:rsidRDefault="005A775F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黎威</w:t>
            </w:r>
          </w:p>
        </w:tc>
        <w:tc>
          <w:tcPr>
            <w:tcW w:w="869" w:type="dxa"/>
            <w:tcBorders>
              <w:top w:val="nil"/>
              <w:bottom w:val="nil"/>
            </w:tcBorders>
          </w:tcPr>
          <w:p w14:paraId="1F790611" w14:textId="77777777" w:rsidR="00412812" w:rsidRDefault="0064771C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V1.0</w:t>
            </w:r>
          </w:p>
        </w:tc>
        <w:tc>
          <w:tcPr>
            <w:tcW w:w="2778" w:type="dxa"/>
            <w:tcBorders>
              <w:top w:val="nil"/>
              <w:bottom w:val="nil"/>
            </w:tcBorders>
          </w:tcPr>
          <w:p w14:paraId="00EA839C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</w:tr>
      <w:tr w:rsidR="006F59B9" w14:paraId="0F42A57A" w14:textId="77777777" w:rsidTr="00F94283">
        <w:trPr>
          <w:cantSplit/>
        </w:trPr>
        <w:tc>
          <w:tcPr>
            <w:tcW w:w="1176" w:type="dxa"/>
            <w:tcBorders>
              <w:top w:val="nil"/>
              <w:bottom w:val="nil"/>
            </w:tcBorders>
          </w:tcPr>
          <w:p w14:paraId="49286584" w14:textId="61A78D66" w:rsidR="006F59B9" w:rsidRDefault="006F59B9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1645" w:type="dxa"/>
            <w:tcBorders>
              <w:top w:val="nil"/>
              <w:bottom w:val="nil"/>
            </w:tcBorders>
          </w:tcPr>
          <w:p w14:paraId="2DCB4E4C" w14:textId="6142FB17" w:rsidR="006F59B9" w:rsidRDefault="006F59B9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869" w:type="dxa"/>
            <w:tcBorders>
              <w:top w:val="nil"/>
              <w:bottom w:val="nil"/>
            </w:tcBorders>
          </w:tcPr>
          <w:p w14:paraId="6B878F2D" w14:textId="3F6D5AD9" w:rsidR="006F59B9" w:rsidRDefault="006F59B9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</w:tcPr>
          <w:p w14:paraId="4A8C9BD2" w14:textId="77777777" w:rsidR="006F59B9" w:rsidRDefault="006F59B9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</w:tr>
      <w:tr w:rsidR="00F94283" w14:paraId="2D90AAAC" w14:textId="77777777" w:rsidTr="002F34C2">
        <w:trPr>
          <w:cantSplit/>
        </w:trPr>
        <w:tc>
          <w:tcPr>
            <w:tcW w:w="1176" w:type="dxa"/>
            <w:tcBorders>
              <w:top w:val="nil"/>
              <w:bottom w:val="nil"/>
            </w:tcBorders>
          </w:tcPr>
          <w:p w14:paraId="02AF3D37" w14:textId="1A57D4DA" w:rsidR="00F94283" w:rsidRDefault="00F94283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1645" w:type="dxa"/>
            <w:tcBorders>
              <w:top w:val="nil"/>
              <w:bottom w:val="nil"/>
            </w:tcBorders>
          </w:tcPr>
          <w:p w14:paraId="17CC0C99" w14:textId="396CB490" w:rsidR="00F94283" w:rsidRDefault="00F94283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869" w:type="dxa"/>
            <w:tcBorders>
              <w:top w:val="nil"/>
              <w:bottom w:val="nil"/>
            </w:tcBorders>
          </w:tcPr>
          <w:p w14:paraId="0A0C041B" w14:textId="73E87F68" w:rsidR="00F94283" w:rsidRDefault="00F94283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</w:tcPr>
          <w:p w14:paraId="0A0644F9" w14:textId="77777777" w:rsidR="00F94283" w:rsidRDefault="00F94283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</w:tr>
      <w:tr w:rsidR="002F34C2" w14:paraId="2498F4AD" w14:textId="77777777">
        <w:trPr>
          <w:cantSplit/>
        </w:trPr>
        <w:tc>
          <w:tcPr>
            <w:tcW w:w="1176" w:type="dxa"/>
            <w:tcBorders>
              <w:top w:val="nil"/>
            </w:tcBorders>
          </w:tcPr>
          <w:p w14:paraId="3B740562" w14:textId="76F315A9" w:rsidR="002F34C2" w:rsidRDefault="002F34C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1645" w:type="dxa"/>
            <w:tcBorders>
              <w:top w:val="nil"/>
            </w:tcBorders>
          </w:tcPr>
          <w:p w14:paraId="6CFF6527" w14:textId="6AEF3C8E" w:rsidR="002F34C2" w:rsidRDefault="002F34C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869" w:type="dxa"/>
            <w:tcBorders>
              <w:top w:val="nil"/>
            </w:tcBorders>
          </w:tcPr>
          <w:p w14:paraId="1CD8803B" w14:textId="368D6F2F" w:rsidR="002F34C2" w:rsidRDefault="002F34C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2778" w:type="dxa"/>
            <w:tcBorders>
              <w:top w:val="nil"/>
            </w:tcBorders>
          </w:tcPr>
          <w:p w14:paraId="38BC2309" w14:textId="77777777" w:rsidR="002F34C2" w:rsidRDefault="002F34C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</w:tr>
    </w:tbl>
    <w:p w14:paraId="52F198E8" w14:textId="77777777" w:rsidR="00412812" w:rsidRDefault="00412812">
      <w:pPr>
        <w:pStyle w:val="aa"/>
        <w:tabs>
          <w:tab w:val="right" w:pos="9450"/>
        </w:tabs>
        <w:spacing w:line="360" w:lineRule="auto"/>
        <w:rPr>
          <w:rFonts w:hAnsi="宋体"/>
          <w:color w:val="000000"/>
        </w:rPr>
      </w:pPr>
    </w:p>
    <w:p w14:paraId="1983D586" w14:textId="77777777" w:rsidR="00412812" w:rsidRDefault="00412812">
      <w:pPr>
        <w:tabs>
          <w:tab w:val="right" w:pos="9450"/>
        </w:tabs>
        <w:spacing w:line="360" w:lineRule="auto"/>
        <w:rPr>
          <w:color w:val="000000"/>
        </w:rPr>
      </w:pPr>
    </w:p>
    <w:p w14:paraId="71A335F7" w14:textId="77777777" w:rsidR="00412812" w:rsidRDefault="0064771C">
      <w:pPr>
        <w:tabs>
          <w:tab w:val="right" w:pos="9450"/>
        </w:tabs>
        <w:spacing w:line="360" w:lineRule="auto"/>
        <w:rPr>
          <w:b/>
          <w:bCs/>
          <w:color w:val="000000"/>
        </w:rPr>
      </w:pPr>
      <w:bookmarkStart w:id="67" w:name="_Toc40262443"/>
      <w:r>
        <w:rPr>
          <w:rFonts w:hint="eastAsia"/>
          <w:b/>
          <w:bCs/>
          <w:color w:val="000000"/>
        </w:rPr>
        <w:t>审阅人</w:t>
      </w:r>
      <w:bookmarkEnd w:id="67"/>
    </w:p>
    <w:p w14:paraId="1D5A3F17" w14:textId="77777777" w:rsidR="00412812" w:rsidRDefault="00412812">
      <w:pPr>
        <w:pStyle w:val="aa"/>
        <w:tabs>
          <w:tab w:val="right" w:pos="9450"/>
        </w:tabs>
        <w:spacing w:line="360" w:lineRule="auto"/>
        <w:rPr>
          <w:color w:val="000000"/>
        </w:rPr>
      </w:pPr>
    </w:p>
    <w:tbl>
      <w:tblPr>
        <w:tblW w:w="6498" w:type="dxa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355"/>
        <w:gridCol w:w="3300"/>
      </w:tblGrid>
      <w:tr w:rsidR="00412812" w14:paraId="646D703D" w14:textId="77777777">
        <w:trPr>
          <w:cantSplit/>
          <w:tblHeader/>
        </w:trPr>
        <w:tc>
          <w:tcPr>
            <w:tcW w:w="184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nil"/>
            </w:tcBorders>
            <w:shd w:val="pct10" w:color="auto" w:fill="auto"/>
          </w:tcPr>
          <w:p w14:paraId="2A3320A9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姓名</w:t>
            </w:r>
          </w:p>
        </w:tc>
        <w:tc>
          <w:tcPr>
            <w:tcW w:w="1355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14:paraId="0678BBEE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职位</w:t>
            </w:r>
          </w:p>
        </w:tc>
        <w:tc>
          <w:tcPr>
            <w:tcW w:w="3300" w:type="dxa"/>
            <w:tcBorders>
              <w:top w:val="single" w:sz="12" w:space="0" w:color="auto"/>
              <w:left w:val="nil"/>
              <w:bottom w:val="single" w:sz="6" w:space="0" w:color="auto"/>
            </w:tcBorders>
            <w:shd w:val="pct10" w:color="auto" w:fill="auto"/>
          </w:tcPr>
          <w:p w14:paraId="60CE4657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审阅签字</w:t>
            </w:r>
          </w:p>
        </w:tc>
      </w:tr>
      <w:tr w:rsidR="00412812" w14:paraId="54D26F80" w14:textId="77777777">
        <w:trPr>
          <w:cantSplit/>
          <w:trHeight w:hRule="exact" w:val="60"/>
          <w:tblHeader/>
        </w:trPr>
        <w:tc>
          <w:tcPr>
            <w:tcW w:w="1843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14:paraId="5577BEEF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  <w:tc>
          <w:tcPr>
            <w:tcW w:w="1355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14:paraId="6DE4AA71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  <w:tc>
          <w:tcPr>
            <w:tcW w:w="3300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14:paraId="786BA629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</w:tr>
      <w:tr w:rsidR="00412812" w14:paraId="193743AD" w14:textId="77777777">
        <w:trPr>
          <w:cantSplit/>
          <w:tblHeader/>
        </w:trPr>
        <w:tc>
          <w:tcPr>
            <w:tcW w:w="1843" w:type="dxa"/>
            <w:tcBorders>
              <w:top w:val="nil"/>
            </w:tcBorders>
          </w:tcPr>
          <w:p w14:paraId="280C5E0A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1355" w:type="dxa"/>
            <w:tcBorders>
              <w:top w:val="nil"/>
            </w:tcBorders>
          </w:tcPr>
          <w:p w14:paraId="7D80659E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3300" w:type="dxa"/>
            <w:tcBorders>
              <w:top w:val="nil"/>
            </w:tcBorders>
          </w:tcPr>
          <w:p w14:paraId="41C7633F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</w:tr>
      <w:tr w:rsidR="00412812" w14:paraId="227B8D04" w14:textId="77777777">
        <w:trPr>
          <w:cantSplit/>
          <w:tblHeader/>
        </w:trPr>
        <w:tc>
          <w:tcPr>
            <w:tcW w:w="1843" w:type="dxa"/>
          </w:tcPr>
          <w:p w14:paraId="782C0AE0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1355" w:type="dxa"/>
          </w:tcPr>
          <w:p w14:paraId="4CAA3B12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3300" w:type="dxa"/>
          </w:tcPr>
          <w:p w14:paraId="39A8F995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</w:tr>
      <w:tr w:rsidR="00412812" w14:paraId="0ABFA40E" w14:textId="77777777">
        <w:trPr>
          <w:cantSplit/>
          <w:tblHeader/>
        </w:trPr>
        <w:tc>
          <w:tcPr>
            <w:tcW w:w="1843" w:type="dxa"/>
          </w:tcPr>
          <w:p w14:paraId="78DD9BA8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1355" w:type="dxa"/>
          </w:tcPr>
          <w:p w14:paraId="68A967A0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3300" w:type="dxa"/>
          </w:tcPr>
          <w:p w14:paraId="45F95F09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</w:tr>
    </w:tbl>
    <w:p w14:paraId="75056102" w14:textId="77777777" w:rsidR="00412812" w:rsidRDefault="00412812">
      <w:pPr>
        <w:tabs>
          <w:tab w:val="right" w:pos="9450"/>
        </w:tabs>
        <w:spacing w:line="360" w:lineRule="auto"/>
        <w:rPr>
          <w:color w:val="000000"/>
        </w:rPr>
      </w:pPr>
    </w:p>
    <w:p w14:paraId="6A678535" w14:textId="77777777" w:rsidR="00412812" w:rsidRDefault="0064771C">
      <w:pPr>
        <w:tabs>
          <w:tab w:val="right" w:pos="9450"/>
        </w:tabs>
        <w:spacing w:line="360" w:lineRule="auto"/>
        <w:rPr>
          <w:b/>
          <w:bCs/>
          <w:color w:val="000000"/>
        </w:rPr>
      </w:pPr>
      <w:bookmarkStart w:id="68" w:name="_Toc40262444"/>
      <w:r>
        <w:rPr>
          <w:rFonts w:hint="eastAsia"/>
          <w:b/>
          <w:bCs/>
          <w:color w:val="000000"/>
        </w:rPr>
        <w:t>存档</w:t>
      </w:r>
      <w:bookmarkEnd w:id="68"/>
    </w:p>
    <w:p w14:paraId="206E2948" w14:textId="77777777" w:rsidR="00412812" w:rsidRDefault="00412812">
      <w:pPr>
        <w:pStyle w:val="aa"/>
        <w:tabs>
          <w:tab w:val="right" w:pos="9450"/>
        </w:tabs>
        <w:spacing w:line="360" w:lineRule="auto"/>
        <w:rPr>
          <w:color w:val="000000"/>
        </w:rPr>
      </w:pPr>
    </w:p>
    <w:tbl>
      <w:tblPr>
        <w:tblW w:w="6514" w:type="dxa"/>
        <w:tblInd w:w="25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8"/>
        <w:gridCol w:w="1745"/>
        <w:gridCol w:w="3681"/>
      </w:tblGrid>
      <w:tr w:rsidR="00412812" w14:paraId="451AF73C" w14:textId="77777777">
        <w:trPr>
          <w:cantSplit/>
          <w:tblHeader/>
        </w:trPr>
        <w:tc>
          <w:tcPr>
            <w:tcW w:w="1088" w:type="dxa"/>
            <w:tcBorders>
              <w:top w:val="single" w:sz="12" w:space="0" w:color="auto"/>
              <w:bottom w:val="single" w:sz="6" w:space="0" w:color="auto"/>
              <w:right w:val="nil"/>
            </w:tcBorders>
            <w:shd w:val="pct10" w:color="auto" w:fill="auto"/>
          </w:tcPr>
          <w:p w14:paraId="3D327FA1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拷贝号</w:t>
            </w:r>
          </w:p>
        </w:tc>
        <w:tc>
          <w:tcPr>
            <w:tcW w:w="1745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14:paraId="55572079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地点</w:t>
            </w:r>
          </w:p>
        </w:tc>
        <w:tc>
          <w:tcPr>
            <w:tcW w:w="3681" w:type="dxa"/>
            <w:tcBorders>
              <w:top w:val="single" w:sz="12" w:space="0" w:color="auto"/>
              <w:left w:val="nil"/>
              <w:bottom w:val="single" w:sz="6" w:space="0" w:color="auto"/>
            </w:tcBorders>
            <w:shd w:val="pct10" w:color="auto" w:fill="auto"/>
          </w:tcPr>
          <w:p w14:paraId="0A85ABC2" w14:textId="77777777" w:rsidR="00412812" w:rsidRDefault="0064771C">
            <w:pPr>
              <w:pStyle w:val="a4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  <w:tab w:val="right" w:pos="9450"/>
              </w:tabs>
              <w:spacing w:line="360" w:lineRule="auto"/>
              <w:jc w:val="both"/>
              <w:rPr>
                <w:rFonts w:ascii="Book Antiqua" w:hAnsi="Book Antiqua"/>
                <w:color w:val="000000"/>
                <w:sz w:val="16"/>
              </w:rPr>
            </w:pPr>
            <w:r>
              <w:rPr>
                <w:rFonts w:ascii="Book Antiqua" w:hAnsi="Book Antiqua" w:hint="eastAsia"/>
                <w:color w:val="000000"/>
                <w:sz w:val="16"/>
              </w:rPr>
              <w:t>备注</w:t>
            </w:r>
          </w:p>
        </w:tc>
      </w:tr>
      <w:tr w:rsidR="00412812" w14:paraId="2734ABF0" w14:textId="77777777">
        <w:trPr>
          <w:cantSplit/>
          <w:trHeight w:hRule="exact" w:val="60"/>
          <w:tblHeader/>
        </w:trPr>
        <w:tc>
          <w:tcPr>
            <w:tcW w:w="1088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14:paraId="368B96C2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  <w:tc>
          <w:tcPr>
            <w:tcW w:w="1745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14:paraId="242361C7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  <w:tc>
          <w:tcPr>
            <w:tcW w:w="3681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14:paraId="7C6AC5D6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rPr>
                <w:color w:val="000000"/>
                <w:sz w:val="8"/>
              </w:rPr>
            </w:pPr>
          </w:p>
        </w:tc>
      </w:tr>
      <w:tr w:rsidR="00412812" w14:paraId="75CDF8D3" w14:textId="77777777">
        <w:trPr>
          <w:cantSplit/>
        </w:trPr>
        <w:tc>
          <w:tcPr>
            <w:tcW w:w="1088" w:type="dxa"/>
            <w:tcBorders>
              <w:top w:val="nil"/>
            </w:tcBorders>
          </w:tcPr>
          <w:p w14:paraId="2AB4E025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1745" w:type="dxa"/>
            <w:tcBorders>
              <w:top w:val="nil"/>
            </w:tcBorders>
          </w:tcPr>
          <w:p w14:paraId="7807A9A1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3681" w:type="dxa"/>
            <w:tcBorders>
              <w:top w:val="nil"/>
            </w:tcBorders>
          </w:tcPr>
          <w:p w14:paraId="59037C8C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</w:tr>
      <w:tr w:rsidR="00412812" w14:paraId="31028A86" w14:textId="77777777">
        <w:trPr>
          <w:cantSplit/>
        </w:trPr>
        <w:tc>
          <w:tcPr>
            <w:tcW w:w="1088" w:type="dxa"/>
          </w:tcPr>
          <w:p w14:paraId="79CF9B0E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1745" w:type="dxa"/>
          </w:tcPr>
          <w:p w14:paraId="2C7C5136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  <w:tc>
          <w:tcPr>
            <w:tcW w:w="3681" w:type="dxa"/>
          </w:tcPr>
          <w:p w14:paraId="38445876" w14:textId="77777777" w:rsidR="00412812" w:rsidRDefault="00412812">
            <w:pPr>
              <w:pStyle w:val="TableText"/>
              <w:tabs>
                <w:tab w:val="right" w:pos="9450"/>
              </w:tabs>
              <w:spacing w:line="360" w:lineRule="auto"/>
              <w:ind w:left="0"/>
              <w:rPr>
                <w:color w:val="000000"/>
                <w:sz w:val="21"/>
              </w:rPr>
            </w:pPr>
          </w:p>
        </w:tc>
      </w:tr>
    </w:tbl>
    <w:p w14:paraId="4989007C" w14:textId="77777777" w:rsidR="00412812" w:rsidRDefault="00412812">
      <w:pPr>
        <w:tabs>
          <w:tab w:val="right" w:pos="9450"/>
        </w:tabs>
        <w:spacing w:line="360" w:lineRule="auto"/>
        <w:rPr>
          <w:color w:val="000000"/>
        </w:rPr>
      </w:pPr>
    </w:p>
    <w:p w14:paraId="27E46BAA" w14:textId="77777777" w:rsidR="00412812" w:rsidRDefault="00412812">
      <w:pPr>
        <w:tabs>
          <w:tab w:val="right" w:pos="9450"/>
        </w:tabs>
        <w:spacing w:line="360" w:lineRule="auto"/>
        <w:rPr>
          <w:color w:val="000000"/>
        </w:rPr>
      </w:pPr>
    </w:p>
    <w:p w14:paraId="010331B4" w14:textId="77777777" w:rsidR="00412812" w:rsidRDefault="00412812">
      <w:pPr>
        <w:tabs>
          <w:tab w:val="right" w:pos="9450"/>
        </w:tabs>
      </w:pPr>
    </w:p>
    <w:p w14:paraId="72966ACE" w14:textId="77777777" w:rsidR="00412812" w:rsidRDefault="00412812">
      <w:pPr>
        <w:tabs>
          <w:tab w:val="right" w:pos="9450"/>
        </w:tabs>
      </w:pPr>
    </w:p>
    <w:p w14:paraId="580A5D7F" w14:textId="77777777" w:rsidR="00B46F8E" w:rsidRDefault="00B46F8E">
      <w:pPr>
        <w:tabs>
          <w:tab w:val="right" w:pos="9450"/>
        </w:tabs>
      </w:pPr>
    </w:p>
    <w:p w14:paraId="20B1AAE7" w14:textId="77777777" w:rsidR="00B46F8E" w:rsidRDefault="00B46F8E">
      <w:pPr>
        <w:tabs>
          <w:tab w:val="right" w:pos="9450"/>
        </w:tabs>
      </w:pPr>
    </w:p>
    <w:p w14:paraId="1A187247" w14:textId="77777777" w:rsidR="00B46F8E" w:rsidRDefault="00B46F8E">
      <w:pPr>
        <w:tabs>
          <w:tab w:val="right" w:pos="9450"/>
        </w:tabs>
      </w:pPr>
    </w:p>
    <w:p w14:paraId="77636172" w14:textId="77777777" w:rsidR="00B46F8E" w:rsidRDefault="00B46F8E">
      <w:pPr>
        <w:tabs>
          <w:tab w:val="right" w:pos="9450"/>
        </w:tabs>
      </w:pPr>
    </w:p>
    <w:bookmarkStart w:id="69" w:name="_Toc97834813" w:displacedByCustomXml="next"/>
    <w:bookmarkStart w:id="70" w:name="_Toc97834857" w:displacedByCustomXml="next"/>
    <w:bookmarkStart w:id="71" w:name="_Toc97045688" w:displacedByCustomXml="next"/>
    <w:bookmarkStart w:id="72" w:name="_Toc97819133" w:displacedByCustomXml="next"/>
    <w:bookmarkStart w:id="73" w:name="_Toc97222370" w:displacedByCustomXml="next"/>
    <w:bookmarkStart w:id="74" w:name="_Toc97222282" w:displacedByCustomXml="next"/>
    <w:bookmarkStart w:id="75" w:name="_Toc429467819" w:displacedByCustomXml="next"/>
    <w:bookmarkStart w:id="76" w:name="_Toc6915973" w:displacedByCustomXml="next"/>
    <w:bookmarkStart w:id="77" w:name="_Toc457568286" w:displacedByCustomXml="next"/>
    <w:bookmarkStart w:id="78" w:name="_Toc100877191" w:displacedByCustomXml="next"/>
    <w:sdt>
      <w:sdtPr>
        <w:rPr>
          <w:rFonts w:asciiTheme="minorHAnsi" w:eastAsiaTheme="minorEastAsia" w:hAnsiTheme="minorHAnsi" w:cstheme="minorBidi"/>
          <w:b/>
          <w:bCs/>
          <w:caps/>
          <w:color w:val="auto"/>
          <w:kern w:val="2"/>
          <w:sz w:val="21"/>
          <w:szCs w:val="22"/>
          <w:lang w:val="zh-CN"/>
        </w:rPr>
        <w:id w:val="530375844"/>
        <w:docPartObj>
          <w:docPartGallery w:val="Table of Contents"/>
          <w:docPartUnique/>
        </w:docPartObj>
      </w:sdtPr>
      <w:sdtEndPr>
        <w:rPr>
          <w:rStyle w:val="afa"/>
          <w:rFonts w:asciiTheme="majorHAnsi" w:hAnsiTheme="majorHAnsi"/>
          <w:noProof/>
          <w:color w:val="0000FF"/>
          <w:sz w:val="24"/>
          <w:szCs w:val="24"/>
          <w:u w:val="single"/>
          <w:lang w:val="en-US"/>
        </w:rPr>
      </w:sdtEndPr>
      <w:sdtContent>
        <w:p w14:paraId="728D60BD" w14:textId="0E2562E7" w:rsidR="007107F2" w:rsidRPr="007107F2" w:rsidRDefault="007107F2" w:rsidP="007107F2">
          <w:pPr>
            <w:pStyle w:val="TOC"/>
            <w:jc w:val="center"/>
            <w:rPr>
              <w:rFonts w:ascii="宋体" w:eastAsia="宋体" w:hAnsi="宋体"/>
              <w:b/>
              <w:bCs/>
              <w:color w:val="auto"/>
              <w:sz w:val="44"/>
              <w:szCs w:val="44"/>
            </w:rPr>
          </w:pPr>
          <w:r w:rsidRPr="007107F2">
            <w:rPr>
              <w:rFonts w:ascii="宋体" w:eastAsia="宋体" w:hAnsi="宋体"/>
              <w:b/>
              <w:bCs/>
              <w:color w:val="auto"/>
              <w:sz w:val="44"/>
              <w:szCs w:val="44"/>
              <w:lang w:val="zh-CN"/>
            </w:rPr>
            <w:t>目录</w:t>
          </w:r>
        </w:p>
        <w:p w14:paraId="514BF9DE" w14:textId="5E439779" w:rsidR="00627B71" w:rsidRDefault="007107F2" w:rsidP="00627B71">
          <w:pPr>
            <w:pStyle w:val="TOC1"/>
            <w:tabs>
              <w:tab w:val="right" w:leader="dot" w:pos="9696"/>
            </w:tabs>
            <w:spacing w:before="0"/>
            <w:rPr>
              <w:rFonts w:asciiTheme="minorHAnsi" w:hAnsiTheme="minorHAnsi"/>
              <w:b w:val="0"/>
              <w:bCs w:val="0"/>
              <w:caps w:val="0"/>
              <w:noProof/>
              <w:sz w:val="21"/>
              <w:szCs w:val="22"/>
            </w:rPr>
          </w:pPr>
          <w:r w:rsidRPr="008B52D1">
            <w:rPr>
              <w:rStyle w:val="afa"/>
              <w:noProof/>
            </w:rPr>
            <w:fldChar w:fldCharType="begin"/>
          </w:r>
          <w:r w:rsidRPr="008B52D1">
            <w:rPr>
              <w:rStyle w:val="afa"/>
              <w:noProof/>
            </w:rPr>
            <w:instrText xml:space="preserve"> TOC \o "1-3" \h \z \u </w:instrText>
          </w:r>
          <w:r w:rsidRPr="008B52D1">
            <w:rPr>
              <w:rStyle w:val="afa"/>
              <w:noProof/>
            </w:rPr>
            <w:fldChar w:fldCharType="separate"/>
          </w:r>
          <w:hyperlink w:anchor="_Toc105184273" w:history="1">
            <w:r w:rsidR="00627B71" w:rsidRPr="00A26DC2">
              <w:rPr>
                <w:rStyle w:val="afa"/>
                <w:rFonts w:ascii="宋体" w:eastAsia="宋体" w:hAnsi="宋体"/>
                <w:noProof/>
              </w:rPr>
              <w:t>1 前言</w:t>
            </w:r>
            <w:r w:rsidR="00627B71">
              <w:rPr>
                <w:noProof/>
                <w:webHidden/>
              </w:rPr>
              <w:tab/>
            </w:r>
            <w:r w:rsidR="00627B71">
              <w:rPr>
                <w:noProof/>
                <w:webHidden/>
              </w:rPr>
              <w:fldChar w:fldCharType="begin"/>
            </w:r>
            <w:r w:rsidR="00627B71">
              <w:rPr>
                <w:noProof/>
                <w:webHidden/>
              </w:rPr>
              <w:instrText xml:space="preserve"> PAGEREF _Toc105184273 \h </w:instrText>
            </w:r>
            <w:r w:rsidR="00627B71">
              <w:rPr>
                <w:noProof/>
                <w:webHidden/>
              </w:rPr>
            </w:r>
            <w:r w:rsidR="00627B71">
              <w:rPr>
                <w:noProof/>
                <w:webHidden/>
              </w:rPr>
              <w:fldChar w:fldCharType="separate"/>
            </w:r>
            <w:r w:rsidR="00627B71">
              <w:rPr>
                <w:noProof/>
                <w:webHidden/>
              </w:rPr>
              <w:t>4</w:t>
            </w:r>
            <w:r w:rsidR="00627B71">
              <w:rPr>
                <w:noProof/>
                <w:webHidden/>
              </w:rPr>
              <w:fldChar w:fldCharType="end"/>
            </w:r>
          </w:hyperlink>
        </w:p>
        <w:p w14:paraId="6ABDAC36" w14:textId="1DB57388" w:rsidR="00627B71" w:rsidRDefault="007A3DD7" w:rsidP="00627B71">
          <w:pPr>
            <w:pStyle w:val="TOC2"/>
            <w:tabs>
              <w:tab w:val="right" w:leader="dot" w:pos="9696"/>
            </w:tabs>
            <w:spacing w:before="0"/>
            <w:rPr>
              <w:rFonts w:cstheme="minorBidi"/>
              <w:b w:val="0"/>
              <w:bCs w:val="0"/>
              <w:noProof/>
              <w:sz w:val="21"/>
              <w:szCs w:val="22"/>
            </w:rPr>
          </w:pPr>
          <w:hyperlink w:anchor="_Toc105184274" w:history="1">
            <w:r w:rsidR="00627B71" w:rsidRPr="00A26DC2">
              <w:rPr>
                <w:rStyle w:val="afa"/>
                <w:rFonts w:asciiTheme="minorEastAsia" w:hAnsiTheme="minorEastAsia"/>
                <w:noProof/>
              </w:rPr>
              <w:t>1.1文档说明</w:t>
            </w:r>
            <w:r w:rsidR="00627B71">
              <w:rPr>
                <w:noProof/>
                <w:webHidden/>
              </w:rPr>
              <w:tab/>
            </w:r>
            <w:r w:rsidR="00627B71">
              <w:rPr>
                <w:noProof/>
                <w:webHidden/>
              </w:rPr>
              <w:fldChar w:fldCharType="begin"/>
            </w:r>
            <w:r w:rsidR="00627B71">
              <w:rPr>
                <w:noProof/>
                <w:webHidden/>
              </w:rPr>
              <w:instrText xml:space="preserve"> PAGEREF _Toc105184274 \h </w:instrText>
            </w:r>
            <w:r w:rsidR="00627B71">
              <w:rPr>
                <w:noProof/>
                <w:webHidden/>
              </w:rPr>
            </w:r>
            <w:r w:rsidR="00627B71">
              <w:rPr>
                <w:noProof/>
                <w:webHidden/>
              </w:rPr>
              <w:fldChar w:fldCharType="separate"/>
            </w:r>
            <w:r w:rsidR="00627B71">
              <w:rPr>
                <w:noProof/>
                <w:webHidden/>
              </w:rPr>
              <w:t>4</w:t>
            </w:r>
            <w:r w:rsidR="00627B71">
              <w:rPr>
                <w:noProof/>
                <w:webHidden/>
              </w:rPr>
              <w:fldChar w:fldCharType="end"/>
            </w:r>
          </w:hyperlink>
        </w:p>
        <w:p w14:paraId="09848968" w14:textId="3BF1B08F" w:rsidR="00627B71" w:rsidRDefault="007A3DD7" w:rsidP="00627B71">
          <w:pPr>
            <w:pStyle w:val="TOC2"/>
            <w:tabs>
              <w:tab w:val="right" w:leader="dot" w:pos="9696"/>
            </w:tabs>
            <w:spacing w:before="0"/>
            <w:rPr>
              <w:rFonts w:cstheme="minorBidi"/>
              <w:b w:val="0"/>
              <w:bCs w:val="0"/>
              <w:noProof/>
              <w:sz w:val="21"/>
              <w:szCs w:val="22"/>
            </w:rPr>
          </w:pPr>
          <w:hyperlink w:anchor="_Toc105184275" w:history="1">
            <w:r w:rsidR="00627B71" w:rsidRPr="00A26DC2">
              <w:rPr>
                <w:rStyle w:val="afa"/>
                <w:rFonts w:ascii="宋体" w:eastAsia="宋体" w:hAnsi="宋体"/>
                <w:noProof/>
              </w:rPr>
              <w:t>1.2 文档范围</w:t>
            </w:r>
            <w:r w:rsidR="00627B71">
              <w:rPr>
                <w:noProof/>
                <w:webHidden/>
              </w:rPr>
              <w:tab/>
            </w:r>
            <w:r w:rsidR="00627B71">
              <w:rPr>
                <w:noProof/>
                <w:webHidden/>
              </w:rPr>
              <w:fldChar w:fldCharType="begin"/>
            </w:r>
            <w:r w:rsidR="00627B71">
              <w:rPr>
                <w:noProof/>
                <w:webHidden/>
              </w:rPr>
              <w:instrText xml:space="preserve"> PAGEREF _Toc105184275 \h </w:instrText>
            </w:r>
            <w:r w:rsidR="00627B71">
              <w:rPr>
                <w:noProof/>
                <w:webHidden/>
              </w:rPr>
            </w:r>
            <w:r w:rsidR="00627B71">
              <w:rPr>
                <w:noProof/>
                <w:webHidden/>
              </w:rPr>
              <w:fldChar w:fldCharType="separate"/>
            </w:r>
            <w:r w:rsidR="00627B71">
              <w:rPr>
                <w:noProof/>
                <w:webHidden/>
              </w:rPr>
              <w:t>4</w:t>
            </w:r>
            <w:r w:rsidR="00627B71">
              <w:rPr>
                <w:noProof/>
                <w:webHidden/>
              </w:rPr>
              <w:fldChar w:fldCharType="end"/>
            </w:r>
          </w:hyperlink>
        </w:p>
        <w:p w14:paraId="3C9822F0" w14:textId="26243BCC" w:rsidR="00627B71" w:rsidRDefault="007A3DD7" w:rsidP="00627B71">
          <w:pPr>
            <w:pStyle w:val="TOC1"/>
            <w:tabs>
              <w:tab w:val="right" w:leader="dot" w:pos="9696"/>
            </w:tabs>
            <w:spacing w:before="0"/>
            <w:rPr>
              <w:rFonts w:asciiTheme="minorHAnsi" w:hAnsiTheme="minorHAnsi"/>
              <w:b w:val="0"/>
              <w:bCs w:val="0"/>
              <w:caps w:val="0"/>
              <w:noProof/>
              <w:sz w:val="21"/>
              <w:szCs w:val="22"/>
            </w:rPr>
          </w:pPr>
          <w:hyperlink w:anchor="_Toc105184276" w:history="1">
            <w:r w:rsidR="00627B71" w:rsidRPr="00A26DC2">
              <w:rPr>
                <w:rStyle w:val="afa"/>
                <w:rFonts w:asciiTheme="minorEastAsia" w:hAnsiTheme="minorEastAsia"/>
                <w:noProof/>
              </w:rPr>
              <w:t>2、接口范围</w:t>
            </w:r>
            <w:r w:rsidR="00627B71">
              <w:rPr>
                <w:noProof/>
                <w:webHidden/>
              </w:rPr>
              <w:tab/>
            </w:r>
            <w:r w:rsidR="00627B71">
              <w:rPr>
                <w:noProof/>
                <w:webHidden/>
              </w:rPr>
              <w:fldChar w:fldCharType="begin"/>
            </w:r>
            <w:r w:rsidR="00627B71">
              <w:rPr>
                <w:noProof/>
                <w:webHidden/>
              </w:rPr>
              <w:instrText xml:space="preserve"> PAGEREF _Toc105184276 \h </w:instrText>
            </w:r>
            <w:r w:rsidR="00627B71">
              <w:rPr>
                <w:noProof/>
                <w:webHidden/>
              </w:rPr>
            </w:r>
            <w:r w:rsidR="00627B71">
              <w:rPr>
                <w:noProof/>
                <w:webHidden/>
              </w:rPr>
              <w:fldChar w:fldCharType="separate"/>
            </w:r>
            <w:r w:rsidR="00627B71">
              <w:rPr>
                <w:noProof/>
                <w:webHidden/>
              </w:rPr>
              <w:t>5</w:t>
            </w:r>
            <w:r w:rsidR="00627B71">
              <w:rPr>
                <w:noProof/>
                <w:webHidden/>
              </w:rPr>
              <w:fldChar w:fldCharType="end"/>
            </w:r>
          </w:hyperlink>
        </w:p>
        <w:p w14:paraId="338127F5" w14:textId="1563513B" w:rsidR="00627B71" w:rsidRDefault="007A3DD7" w:rsidP="00627B71">
          <w:pPr>
            <w:pStyle w:val="TOC2"/>
            <w:tabs>
              <w:tab w:val="right" w:leader="dot" w:pos="9696"/>
            </w:tabs>
            <w:spacing w:before="0"/>
            <w:rPr>
              <w:rFonts w:cstheme="minorBidi"/>
              <w:b w:val="0"/>
              <w:bCs w:val="0"/>
              <w:noProof/>
              <w:sz w:val="21"/>
              <w:szCs w:val="22"/>
            </w:rPr>
          </w:pPr>
          <w:hyperlink w:anchor="_Toc105184277" w:history="1">
            <w:r w:rsidR="00627B71" w:rsidRPr="00A26DC2">
              <w:rPr>
                <w:rStyle w:val="afa"/>
                <w:rFonts w:ascii="宋体" w:eastAsia="宋体" w:hAnsi="宋体"/>
                <w:noProof/>
              </w:rPr>
              <w:t>2.1.接口清单</w:t>
            </w:r>
            <w:r w:rsidR="00627B71">
              <w:rPr>
                <w:noProof/>
                <w:webHidden/>
              </w:rPr>
              <w:tab/>
            </w:r>
            <w:r w:rsidR="00627B71">
              <w:rPr>
                <w:noProof/>
                <w:webHidden/>
              </w:rPr>
              <w:fldChar w:fldCharType="begin"/>
            </w:r>
            <w:r w:rsidR="00627B71">
              <w:rPr>
                <w:noProof/>
                <w:webHidden/>
              </w:rPr>
              <w:instrText xml:space="preserve"> PAGEREF _Toc105184277 \h </w:instrText>
            </w:r>
            <w:r w:rsidR="00627B71">
              <w:rPr>
                <w:noProof/>
                <w:webHidden/>
              </w:rPr>
            </w:r>
            <w:r w:rsidR="00627B71">
              <w:rPr>
                <w:noProof/>
                <w:webHidden/>
              </w:rPr>
              <w:fldChar w:fldCharType="separate"/>
            </w:r>
            <w:r w:rsidR="00627B71">
              <w:rPr>
                <w:noProof/>
                <w:webHidden/>
              </w:rPr>
              <w:t>5</w:t>
            </w:r>
            <w:r w:rsidR="00627B71">
              <w:rPr>
                <w:noProof/>
                <w:webHidden/>
              </w:rPr>
              <w:fldChar w:fldCharType="end"/>
            </w:r>
          </w:hyperlink>
        </w:p>
        <w:p w14:paraId="7CE6A284" w14:textId="71CEFD04" w:rsidR="00627B71" w:rsidRDefault="007A3DD7" w:rsidP="00627B71">
          <w:pPr>
            <w:pStyle w:val="TOC1"/>
            <w:tabs>
              <w:tab w:val="right" w:leader="dot" w:pos="9696"/>
            </w:tabs>
            <w:spacing w:before="0"/>
            <w:rPr>
              <w:rFonts w:asciiTheme="minorHAnsi" w:hAnsiTheme="minorHAnsi"/>
              <w:b w:val="0"/>
              <w:bCs w:val="0"/>
              <w:caps w:val="0"/>
              <w:noProof/>
              <w:sz w:val="21"/>
              <w:szCs w:val="22"/>
            </w:rPr>
          </w:pPr>
          <w:hyperlink w:anchor="_Toc105184278" w:history="1">
            <w:r w:rsidR="00627B71" w:rsidRPr="00A26DC2">
              <w:rPr>
                <w:rStyle w:val="afa"/>
                <w:rFonts w:ascii="宋体" w:eastAsia="宋体" w:hAnsi="宋体"/>
                <w:noProof/>
              </w:rPr>
              <w:t>3 接口需求</w:t>
            </w:r>
            <w:r w:rsidR="00627B71">
              <w:rPr>
                <w:noProof/>
                <w:webHidden/>
              </w:rPr>
              <w:tab/>
            </w:r>
            <w:r w:rsidR="00627B71">
              <w:rPr>
                <w:noProof/>
                <w:webHidden/>
              </w:rPr>
              <w:fldChar w:fldCharType="begin"/>
            </w:r>
            <w:r w:rsidR="00627B71">
              <w:rPr>
                <w:noProof/>
                <w:webHidden/>
              </w:rPr>
              <w:instrText xml:space="preserve"> PAGEREF _Toc105184278 \h </w:instrText>
            </w:r>
            <w:r w:rsidR="00627B71">
              <w:rPr>
                <w:noProof/>
                <w:webHidden/>
              </w:rPr>
            </w:r>
            <w:r w:rsidR="00627B71">
              <w:rPr>
                <w:noProof/>
                <w:webHidden/>
              </w:rPr>
              <w:fldChar w:fldCharType="separate"/>
            </w:r>
            <w:r w:rsidR="00627B71">
              <w:rPr>
                <w:noProof/>
                <w:webHidden/>
              </w:rPr>
              <w:t>6</w:t>
            </w:r>
            <w:r w:rsidR="00627B71">
              <w:rPr>
                <w:noProof/>
                <w:webHidden/>
              </w:rPr>
              <w:fldChar w:fldCharType="end"/>
            </w:r>
          </w:hyperlink>
        </w:p>
        <w:p w14:paraId="36F58ADB" w14:textId="29B0196A" w:rsidR="00627B71" w:rsidRDefault="007A3DD7" w:rsidP="00627B71">
          <w:pPr>
            <w:pStyle w:val="TOC2"/>
            <w:tabs>
              <w:tab w:val="right" w:leader="dot" w:pos="9696"/>
            </w:tabs>
            <w:spacing w:before="0"/>
            <w:rPr>
              <w:rFonts w:cstheme="minorBidi"/>
              <w:b w:val="0"/>
              <w:bCs w:val="0"/>
              <w:noProof/>
              <w:sz w:val="21"/>
              <w:szCs w:val="22"/>
            </w:rPr>
          </w:pPr>
          <w:hyperlink w:anchor="_Toc105184279" w:history="1">
            <w:r w:rsidR="00627B71" w:rsidRPr="00A26DC2">
              <w:rPr>
                <w:rStyle w:val="afa"/>
                <w:rFonts w:ascii="宋体" w:eastAsia="宋体" w:hAnsi="宋体"/>
                <w:noProof/>
              </w:rPr>
              <w:t>3.1 业务流程图</w:t>
            </w:r>
            <w:r w:rsidR="00627B71">
              <w:rPr>
                <w:noProof/>
                <w:webHidden/>
              </w:rPr>
              <w:tab/>
            </w:r>
            <w:r w:rsidR="00627B71">
              <w:rPr>
                <w:noProof/>
                <w:webHidden/>
              </w:rPr>
              <w:fldChar w:fldCharType="begin"/>
            </w:r>
            <w:r w:rsidR="00627B71">
              <w:rPr>
                <w:noProof/>
                <w:webHidden/>
              </w:rPr>
              <w:instrText xml:space="preserve"> PAGEREF _Toc105184279 \h </w:instrText>
            </w:r>
            <w:r w:rsidR="00627B71">
              <w:rPr>
                <w:noProof/>
                <w:webHidden/>
              </w:rPr>
            </w:r>
            <w:r w:rsidR="00627B71">
              <w:rPr>
                <w:noProof/>
                <w:webHidden/>
              </w:rPr>
              <w:fldChar w:fldCharType="separate"/>
            </w:r>
            <w:r w:rsidR="00627B71">
              <w:rPr>
                <w:noProof/>
                <w:webHidden/>
              </w:rPr>
              <w:t>6</w:t>
            </w:r>
            <w:r w:rsidR="00627B71">
              <w:rPr>
                <w:noProof/>
                <w:webHidden/>
              </w:rPr>
              <w:fldChar w:fldCharType="end"/>
            </w:r>
          </w:hyperlink>
        </w:p>
        <w:p w14:paraId="04DCB26D" w14:textId="470EAC25" w:rsidR="00627B71" w:rsidRDefault="007A3DD7" w:rsidP="00627B71">
          <w:pPr>
            <w:pStyle w:val="TOC2"/>
            <w:tabs>
              <w:tab w:val="right" w:leader="dot" w:pos="9696"/>
            </w:tabs>
            <w:spacing w:before="0"/>
            <w:rPr>
              <w:rFonts w:cstheme="minorBidi"/>
              <w:b w:val="0"/>
              <w:bCs w:val="0"/>
              <w:noProof/>
              <w:sz w:val="21"/>
              <w:szCs w:val="22"/>
            </w:rPr>
          </w:pPr>
          <w:hyperlink w:anchor="_Toc105184280" w:history="1">
            <w:r w:rsidR="00627B71" w:rsidRPr="00A26DC2">
              <w:rPr>
                <w:rStyle w:val="afa"/>
                <w:rFonts w:ascii="宋体" w:eastAsia="宋体" w:hAnsi="宋体"/>
                <w:noProof/>
              </w:rPr>
              <w:t>3.2 销售合同详细需求</w:t>
            </w:r>
            <w:r w:rsidR="00627B71">
              <w:rPr>
                <w:noProof/>
                <w:webHidden/>
              </w:rPr>
              <w:tab/>
            </w:r>
            <w:r w:rsidR="00627B71">
              <w:rPr>
                <w:noProof/>
                <w:webHidden/>
              </w:rPr>
              <w:fldChar w:fldCharType="begin"/>
            </w:r>
            <w:r w:rsidR="00627B71">
              <w:rPr>
                <w:noProof/>
                <w:webHidden/>
              </w:rPr>
              <w:instrText xml:space="preserve"> PAGEREF _Toc105184280 \h </w:instrText>
            </w:r>
            <w:r w:rsidR="00627B71">
              <w:rPr>
                <w:noProof/>
                <w:webHidden/>
              </w:rPr>
            </w:r>
            <w:r w:rsidR="00627B71">
              <w:rPr>
                <w:noProof/>
                <w:webHidden/>
              </w:rPr>
              <w:fldChar w:fldCharType="separate"/>
            </w:r>
            <w:r w:rsidR="00627B71">
              <w:rPr>
                <w:noProof/>
                <w:webHidden/>
              </w:rPr>
              <w:t>6</w:t>
            </w:r>
            <w:r w:rsidR="00627B71">
              <w:rPr>
                <w:noProof/>
                <w:webHidden/>
              </w:rPr>
              <w:fldChar w:fldCharType="end"/>
            </w:r>
          </w:hyperlink>
        </w:p>
        <w:p w14:paraId="21B5C249" w14:textId="4120C88B" w:rsidR="00627B71" w:rsidRDefault="007A3DD7" w:rsidP="00627B71">
          <w:pPr>
            <w:pStyle w:val="TOC3"/>
            <w:tabs>
              <w:tab w:val="right" w:leader="dot" w:pos="9696"/>
            </w:tabs>
            <w:rPr>
              <w:rFonts w:cstheme="minorBidi"/>
              <w:noProof/>
              <w:sz w:val="21"/>
              <w:szCs w:val="22"/>
            </w:rPr>
          </w:pPr>
          <w:hyperlink w:anchor="_Toc105184281" w:history="1">
            <w:r w:rsidR="00627B71" w:rsidRPr="00A26DC2">
              <w:rPr>
                <w:rStyle w:val="afa"/>
                <w:rFonts w:asciiTheme="minorEastAsia" w:hAnsiTheme="minorEastAsia"/>
                <w:noProof/>
              </w:rPr>
              <w:t>3.2.1详细需求描述</w:t>
            </w:r>
            <w:r w:rsidR="00627B71">
              <w:rPr>
                <w:noProof/>
                <w:webHidden/>
              </w:rPr>
              <w:tab/>
            </w:r>
            <w:r w:rsidR="00627B71">
              <w:rPr>
                <w:noProof/>
                <w:webHidden/>
              </w:rPr>
              <w:fldChar w:fldCharType="begin"/>
            </w:r>
            <w:r w:rsidR="00627B71">
              <w:rPr>
                <w:noProof/>
                <w:webHidden/>
              </w:rPr>
              <w:instrText xml:space="preserve"> PAGEREF _Toc105184281 \h </w:instrText>
            </w:r>
            <w:r w:rsidR="00627B71">
              <w:rPr>
                <w:noProof/>
                <w:webHidden/>
              </w:rPr>
            </w:r>
            <w:r w:rsidR="00627B71">
              <w:rPr>
                <w:noProof/>
                <w:webHidden/>
              </w:rPr>
              <w:fldChar w:fldCharType="separate"/>
            </w:r>
            <w:r w:rsidR="00627B71">
              <w:rPr>
                <w:noProof/>
                <w:webHidden/>
              </w:rPr>
              <w:t>6</w:t>
            </w:r>
            <w:r w:rsidR="00627B71">
              <w:rPr>
                <w:noProof/>
                <w:webHidden/>
              </w:rPr>
              <w:fldChar w:fldCharType="end"/>
            </w:r>
          </w:hyperlink>
        </w:p>
        <w:p w14:paraId="34C53915" w14:textId="54EB3752" w:rsidR="007107F2" w:rsidRPr="008B52D1" w:rsidRDefault="007107F2" w:rsidP="008B52D1">
          <w:pPr>
            <w:pStyle w:val="TOC1"/>
            <w:tabs>
              <w:tab w:val="right" w:leader="dot" w:pos="9700"/>
            </w:tabs>
            <w:spacing w:before="0" w:line="360" w:lineRule="auto"/>
            <w:rPr>
              <w:rStyle w:val="afa"/>
              <w:noProof/>
            </w:rPr>
          </w:pPr>
          <w:r w:rsidRPr="008B52D1">
            <w:rPr>
              <w:rStyle w:val="afa"/>
              <w:noProof/>
            </w:rPr>
            <w:fldChar w:fldCharType="end"/>
          </w:r>
        </w:p>
      </w:sdtContent>
    </w:sdt>
    <w:p w14:paraId="718546F8" w14:textId="3DD94178" w:rsidR="000D517A" w:rsidRDefault="000D517A" w:rsidP="000D517A">
      <w:pPr>
        <w:widowControl/>
        <w:spacing w:line="400" w:lineRule="exact"/>
        <w:jc w:val="left"/>
      </w:pPr>
      <w:r>
        <w:br w:type="page"/>
      </w:r>
    </w:p>
    <w:p w14:paraId="265EA856" w14:textId="6BBBD1C9" w:rsidR="00C225BA" w:rsidRDefault="0064771C" w:rsidP="008410F7">
      <w:pPr>
        <w:pStyle w:val="1"/>
        <w:tabs>
          <w:tab w:val="left" w:pos="1789"/>
        </w:tabs>
        <w:spacing w:before="360" w:after="360" w:line="360" w:lineRule="auto"/>
        <w:rPr>
          <w:rFonts w:ascii="宋体" w:eastAsia="宋体" w:hAnsi="宋体"/>
        </w:rPr>
      </w:pPr>
      <w:bookmarkStart w:id="79" w:name="_Toc100877429"/>
      <w:bookmarkStart w:id="80" w:name="_Toc105184273"/>
      <w:r w:rsidRPr="00387856">
        <w:rPr>
          <w:rFonts w:ascii="宋体" w:eastAsia="宋体" w:hAnsi="宋体"/>
        </w:rPr>
        <w:lastRenderedPageBreak/>
        <w:t xml:space="preserve">1 </w:t>
      </w:r>
      <w:r w:rsidRPr="00387856">
        <w:rPr>
          <w:rFonts w:ascii="宋体" w:eastAsia="宋体" w:hAnsi="宋体" w:hint="eastAsia"/>
        </w:rPr>
        <w:t>前言</w:t>
      </w:r>
      <w:bookmarkEnd w:id="78"/>
      <w:bookmarkEnd w:id="77"/>
      <w:bookmarkEnd w:id="76"/>
      <w:bookmarkEnd w:id="75"/>
      <w:bookmarkEnd w:id="74"/>
      <w:bookmarkEnd w:id="73"/>
      <w:bookmarkEnd w:id="72"/>
      <w:bookmarkEnd w:id="71"/>
      <w:bookmarkEnd w:id="70"/>
      <w:bookmarkEnd w:id="69"/>
      <w:bookmarkEnd w:id="79"/>
      <w:bookmarkEnd w:id="80"/>
      <w:r w:rsidR="00187D84">
        <w:rPr>
          <w:rFonts w:ascii="宋体" w:eastAsia="宋体" w:hAnsi="宋体"/>
        </w:rPr>
        <w:tab/>
      </w:r>
    </w:p>
    <w:p w14:paraId="04894C1D" w14:textId="14540460" w:rsidR="000010E0" w:rsidRPr="000010E0" w:rsidRDefault="000010E0" w:rsidP="000010E0">
      <w:pPr>
        <w:pStyle w:val="2"/>
        <w:rPr>
          <w:rFonts w:asciiTheme="minorEastAsia" w:eastAsiaTheme="minorEastAsia" w:hAnsiTheme="minorEastAsia"/>
          <w:sz w:val="36"/>
          <w:szCs w:val="36"/>
        </w:rPr>
      </w:pPr>
      <w:bookmarkStart w:id="81" w:name="_Toc105184274"/>
      <w:r w:rsidRPr="000010E0">
        <w:rPr>
          <w:rFonts w:asciiTheme="minorEastAsia" w:eastAsiaTheme="minorEastAsia" w:hAnsiTheme="minorEastAsia" w:hint="eastAsia"/>
          <w:sz w:val="36"/>
          <w:szCs w:val="36"/>
        </w:rPr>
        <w:t>1</w:t>
      </w:r>
      <w:r w:rsidRPr="000010E0">
        <w:rPr>
          <w:rFonts w:asciiTheme="minorEastAsia" w:eastAsiaTheme="minorEastAsia" w:hAnsiTheme="minorEastAsia"/>
          <w:sz w:val="36"/>
          <w:szCs w:val="36"/>
        </w:rPr>
        <w:t>.1文档说明</w:t>
      </w:r>
      <w:bookmarkEnd w:id="81"/>
    </w:p>
    <w:p w14:paraId="3A5625F8" w14:textId="611ECE58" w:rsidR="00412812" w:rsidRDefault="0064771C">
      <w:pPr>
        <w:spacing w:line="560" w:lineRule="exact"/>
        <w:ind w:firstLineChars="200" w:firstLine="480"/>
        <w:jc w:val="left"/>
        <w:rPr>
          <w:rFonts w:ascii="宋体" w:eastAsia="宋体" w:hAnsi="宋体" w:cstheme="minorEastAsia"/>
          <w:sz w:val="24"/>
          <w:szCs w:val="24"/>
        </w:rPr>
      </w:pPr>
      <w:r>
        <w:rPr>
          <w:rFonts w:ascii="宋体" w:eastAsia="宋体" w:hAnsi="宋体" w:cstheme="minorEastAsia" w:hint="eastAsia"/>
          <w:sz w:val="24"/>
          <w:szCs w:val="24"/>
        </w:rPr>
        <w:t>为实现中煤科工集团上海有限公司（简称</w:t>
      </w:r>
      <w:r>
        <w:rPr>
          <w:rFonts w:ascii="宋体" w:eastAsia="宋体" w:hAnsi="宋体" w:cstheme="minorEastAsia"/>
          <w:sz w:val="24"/>
          <w:szCs w:val="24"/>
        </w:rPr>
        <w:t>:</w:t>
      </w:r>
      <w:r>
        <w:rPr>
          <w:rFonts w:ascii="宋体" w:eastAsia="宋体" w:hAnsi="宋体" w:cstheme="minorEastAsia" w:hint="eastAsia"/>
          <w:sz w:val="24"/>
          <w:szCs w:val="24"/>
        </w:rPr>
        <w:t>上海煤科）</w:t>
      </w:r>
      <w:r w:rsidR="00BB0BBF">
        <w:rPr>
          <w:rFonts w:ascii="宋体" w:eastAsia="宋体" w:hAnsi="宋体" w:cstheme="minorEastAsia" w:hint="eastAsia"/>
          <w:sz w:val="24"/>
          <w:szCs w:val="24"/>
        </w:rPr>
        <w:t>客户档案新增、供应商档案新增</w:t>
      </w:r>
      <w:r w:rsidR="00B46F8E">
        <w:rPr>
          <w:rFonts w:ascii="宋体" w:eastAsia="宋体" w:hAnsi="宋体" w:cstheme="minorEastAsia" w:hint="eastAsia"/>
          <w:sz w:val="24"/>
          <w:szCs w:val="24"/>
        </w:rPr>
        <w:t>管理需要。按照接口实现</w:t>
      </w:r>
      <w:r>
        <w:rPr>
          <w:rFonts w:ascii="宋体" w:eastAsia="宋体" w:hAnsi="宋体" w:cstheme="minorEastAsia" w:hint="eastAsia"/>
          <w:sz w:val="24"/>
          <w:szCs w:val="24"/>
        </w:rPr>
        <w:t>过程，</w:t>
      </w:r>
      <w:r w:rsidR="008410F7">
        <w:rPr>
          <w:rFonts w:ascii="宋体" w:eastAsia="宋体" w:hAnsi="宋体" w:cstheme="minorEastAsia" w:hint="eastAsia"/>
          <w:sz w:val="24"/>
          <w:szCs w:val="24"/>
        </w:rPr>
        <w:t>结合业务现状，编写</w:t>
      </w:r>
      <w:r w:rsidR="00B46F8E">
        <w:rPr>
          <w:rFonts w:ascii="宋体" w:eastAsia="宋体" w:hAnsi="宋体" w:cstheme="minorEastAsia" w:hint="eastAsia"/>
          <w:sz w:val="24"/>
          <w:szCs w:val="24"/>
        </w:rPr>
        <w:t>接口</w:t>
      </w:r>
      <w:r w:rsidR="006C7A61">
        <w:rPr>
          <w:rFonts w:ascii="宋体" w:eastAsia="宋体" w:hAnsi="宋体" w:cstheme="minorEastAsia" w:hint="eastAsia"/>
          <w:sz w:val="24"/>
          <w:szCs w:val="24"/>
        </w:rPr>
        <w:t>需求</w:t>
      </w:r>
      <w:r>
        <w:rPr>
          <w:rFonts w:ascii="宋体" w:eastAsia="宋体" w:hAnsi="宋体" w:cstheme="minorEastAsia" w:hint="eastAsia"/>
          <w:sz w:val="24"/>
          <w:szCs w:val="24"/>
        </w:rPr>
        <w:t>方案。</w:t>
      </w:r>
    </w:p>
    <w:p w14:paraId="69C4D1E0" w14:textId="14EFCC8F" w:rsidR="00412812" w:rsidRDefault="006C7A61">
      <w:pPr>
        <w:spacing w:line="560" w:lineRule="exact"/>
        <w:ind w:firstLineChars="200" w:firstLine="480"/>
        <w:jc w:val="left"/>
        <w:rPr>
          <w:rFonts w:ascii="宋体" w:eastAsia="宋体" w:hAnsi="宋体" w:cstheme="minorEastAsia"/>
          <w:sz w:val="24"/>
          <w:szCs w:val="24"/>
        </w:rPr>
      </w:pPr>
      <w:r>
        <w:rPr>
          <w:rFonts w:ascii="宋体" w:eastAsia="宋体" w:hAnsi="宋体" w:cstheme="minorEastAsia" w:hint="eastAsia"/>
          <w:sz w:val="24"/>
          <w:szCs w:val="24"/>
        </w:rPr>
        <w:t>此需求</w:t>
      </w:r>
      <w:r w:rsidR="008410F7" w:rsidRPr="00C225BA">
        <w:rPr>
          <w:rFonts w:ascii="宋体" w:eastAsia="宋体" w:hAnsi="宋体" w:cstheme="minorEastAsia" w:hint="eastAsia"/>
          <w:sz w:val="24"/>
          <w:szCs w:val="24"/>
        </w:rPr>
        <w:t>方案将尽量做到准确、详细、全面，报告中如有错误、不当、或遗漏的问题，</w:t>
      </w:r>
      <w:r w:rsidR="008410F7">
        <w:rPr>
          <w:rFonts w:ascii="宋体" w:eastAsia="宋体" w:hAnsi="宋体" w:cstheme="minorEastAsia" w:hint="eastAsia"/>
          <w:sz w:val="24"/>
          <w:szCs w:val="24"/>
        </w:rPr>
        <w:t>请客户方</w:t>
      </w:r>
      <w:r w:rsidR="0064771C">
        <w:rPr>
          <w:rFonts w:ascii="宋体" w:eastAsia="宋体" w:hAnsi="宋体" w:cstheme="minorEastAsia" w:hint="eastAsia"/>
          <w:sz w:val="24"/>
          <w:szCs w:val="24"/>
        </w:rPr>
        <w:t>予以纠正和补充。</w:t>
      </w:r>
    </w:p>
    <w:p w14:paraId="3EB46926" w14:textId="18B89960" w:rsidR="00412812" w:rsidRDefault="0064771C">
      <w:pPr>
        <w:spacing w:line="560" w:lineRule="exact"/>
        <w:ind w:firstLineChars="200" w:firstLine="480"/>
        <w:jc w:val="left"/>
        <w:rPr>
          <w:rFonts w:ascii="宋体" w:eastAsia="宋体" w:hAnsi="宋体" w:cstheme="minorEastAsia"/>
          <w:sz w:val="24"/>
          <w:szCs w:val="24"/>
        </w:rPr>
      </w:pPr>
      <w:r>
        <w:rPr>
          <w:rFonts w:ascii="宋体" w:eastAsia="宋体" w:hAnsi="宋体" w:cstheme="minorEastAsia" w:hint="eastAsia"/>
          <w:sz w:val="24"/>
          <w:szCs w:val="24"/>
        </w:rPr>
        <w:t>此</w:t>
      </w:r>
      <w:r w:rsidR="006C7A61">
        <w:rPr>
          <w:rFonts w:ascii="宋体" w:eastAsia="宋体" w:hAnsi="宋体" w:cstheme="minorEastAsia" w:hint="eastAsia"/>
          <w:sz w:val="24"/>
          <w:szCs w:val="24"/>
        </w:rPr>
        <w:t>需求</w:t>
      </w:r>
      <w:r>
        <w:rPr>
          <w:rFonts w:ascii="宋体" w:eastAsia="宋体" w:hAnsi="宋体" w:cstheme="minorEastAsia" w:hint="eastAsia"/>
          <w:sz w:val="24"/>
          <w:szCs w:val="24"/>
        </w:rPr>
        <w:t>方案将做为以后实施工作的重要依据，需要用友和上海煤科双方最终确认。</w:t>
      </w:r>
      <w:r w:rsidR="008410F7" w:rsidRPr="00C225BA">
        <w:rPr>
          <w:rFonts w:ascii="宋体" w:eastAsia="宋体" w:hAnsi="宋体" w:cstheme="minorEastAsia" w:hint="eastAsia"/>
          <w:sz w:val="24"/>
          <w:szCs w:val="24"/>
        </w:rPr>
        <w:t>如果需要更改或添加内容，则必须由双方共同协商。</w:t>
      </w:r>
    </w:p>
    <w:p w14:paraId="2A32AA6D" w14:textId="77777777" w:rsidR="00412812" w:rsidRDefault="0064771C">
      <w:pPr>
        <w:spacing w:line="560" w:lineRule="exact"/>
        <w:ind w:firstLineChars="200" w:firstLine="480"/>
        <w:jc w:val="left"/>
        <w:rPr>
          <w:rFonts w:ascii="宋体" w:eastAsia="宋体" w:hAnsi="宋体" w:cstheme="minorEastAsia"/>
          <w:sz w:val="24"/>
          <w:szCs w:val="24"/>
        </w:rPr>
      </w:pPr>
      <w:r>
        <w:rPr>
          <w:rFonts w:ascii="宋体" w:eastAsia="宋体" w:hAnsi="宋体" w:cstheme="minorEastAsia" w:hint="eastAsia"/>
          <w:sz w:val="24"/>
          <w:szCs w:val="24"/>
        </w:rPr>
        <w:t>此文档一式两份，用友方和上海煤科方各保留一份。</w:t>
      </w:r>
    </w:p>
    <w:p w14:paraId="74C0E658" w14:textId="72DFDE53" w:rsidR="00412812" w:rsidRPr="00387856" w:rsidRDefault="0064771C" w:rsidP="00387856">
      <w:pPr>
        <w:pStyle w:val="2"/>
        <w:spacing w:before="360" w:after="360" w:line="400" w:lineRule="exact"/>
        <w:rPr>
          <w:rFonts w:ascii="宋体" w:eastAsia="宋体" w:hAnsi="宋体"/>
          <w:sz w:val="36"/>
          <w:szCs w:val="36"/>
        </w:rPr>
      </w:pPr>
      <w:bookmarkStart w:id="82" w:name="_三期建设方案"/>
      <w:bookmarkStart w:id="83" w:name="_经营预算分析"/>
      <w:bookmarkStart w:id="84" w:name="_经营分析子系统"/>
      <w:bookmarkStart w:id="85" w:name="_三期规划蓝图"/>
      <w:bookmarkStart w:id="86" w:name="_投资方管理（Investor_Management）"/>
      <w:bookmarkStart w:id="87" w:name="_经营计划管理系统"/>
      <w:bookmarkStart w:id="88" w:name="_Toc96421474"/>
      <w:bookmarkStart w:id="89" w:name="_Toc96416929"/>
      <w:bookmarkStart w:id="90" w:name="_Toc97045689"/>
      <w:bookmarkStart w:id="91" w:name="_Toc100877192"/>
      <w:bookmarkStart w:id="92" w:name="_Toc100877430"/>
      <w:bookmarkStart w:id="93" w:name="_Toc105184275"/>
      <w:bookmarkEnd w:id="82"/>
      <w:bookmarkEnd w:id="83"/>
      <w:bookmarkEnd w:id="84"/>
      <w:bookmarkEnd w:id="85"/>
      <w:bookmarkEnd w:id="86"/>
      <w:bookmarkEnd w:id="87"/>
      <w:r w:rsidRPr="00387856">
        <w:rPr>
          <w:rFonts w:ascii="宋体" w:eastAsia="宋体" w:hAnsi="宋体" w:hint="eastAsia"/>
          <w:sz w:val="36"/>
          <w:szCs w:val="36"/>
        </w:rPr>
        <w:t>1</w:t>
      </w:r>
      <w:r w:rsidR="000010E0">
        <w:rPr>
          <w:rFonts w:ascii="宋体" w:eastAsia="宋体" w:hAnsi="宋体"/>
          <w:sz w:val="36"/>
          <w:szCs w:val="36"/>
        </w:rPr>
        <w:t>.2</w:t>
      </w:r>
      <w:r w:rsidRPr="00387856">
        <w:rPr>
          <w:rFonts w:ascii="宋体" w:eastAsia="宋体" w:hAnsi="宋体"/>
          <w:sz w:val="36"/>
          <w:szCs w:val="36"/>
        </w:rPr>
        <w:t xml:space="preserve"> 文档范围</w:t>
      </w:r>
      <w:bookmarkEnd w:id="88"/>
      <w:bookmarkEnd w:id="89"/>
      <w:bookmarkEnd w:id="90"/>
      <w:bookmarkEnd w:id="91"/>
      <w:bookmarkEnd w:id="92"/>
      <w:bookmarkEnd w:id="93"/>
    </w:p>
    <w:p w14:paraId="67BE59CB" w14:textId="78B59DB8" w:rsidR="002C5746" w:rsidRDefault="0064771C" w:rsidP="008410F7">
      <w:pPr>
        <w:pStyle w:val="aa"/>
        <w:tabs>
          <w:tab w:val="right" w:pos="9450"/>
        </w:tabs>
        <w:spacing w:line="362" w:lineRule="auto"/>
        <w:ind w:left="0" w:right="703" w:firstLineChars="200" w:firstLine="480"/>
        <w:rPr>
          <w:rFonts w:hAnsi="宋体" w:cstheme="minorEastAsia"/>
          <w:kern w:val="2"/>
          <w:szCs w:val="24"/>
        </w:rPr>
      </w:pPr>
      <w:r>
        <w:rPr>
          <w:rFonts w:hAnsi="宋体" w:cstheme="minorEastAsia"/>
          <w:kern w:val="2"/>
          <w:szCs w:val="24"/>
        </w:rPr>
        <w:t>此文档描述了本项目的功能性需求和非功能性需求，是后续的所有实施、开发管理的依据和基础。影响到项目的设计、实现、测试、实施和验收等阶段</w:t>
      </w:r>
      <w:r>
        <w:rPr>
          <w:rFonts w:hAnsi="宋体" w:cstheme="minorEastAsia" w:hint="eastAsia"/>
          <w:kern w:val="2"/>
          <w:szCs w:val="24"/>
        </w:rPr>
        <w:t>。</w:t>
      </w:r>
      <w:bookmarkStart w:id="94" w:name="_Toc23710"/>
      <w:bookmarkStart w:id="95" w:name="_Toc100877193"/>
      <w:bookmarkStart w:id="96" w:name="_Toc100877431"/>
    </w:p>
    <w:p w14:paraId="6A70A20A" w14:textId="0CAE0B66" w:rsidR="002C5746" w:rsidRDefault="002C5746">
      <w:pPr>
        <w:widowControl/>
        <w:jc w:val="left"/>
        <w:rPr>
          <w:rFonts w:ascii="宋体" w:eastAsia="宋体" w:hAnsi="宋体" w:cstheme="minorEastAsia"/>
          <w:sz w:val="24"/>
          <w:szCs w:val="24"/>
        </w:rPr>
      </w:pPr>
      <w:r>
        <w:rPr>
          <w:rFonts w:hAnsi="宋体" w:cstheme="minorEastAsia"/>
          <w:szCs w:val="24"/>
        </w:rPr>
        <w:br w:type="page"/>
      </w:r>
    </w:p>
    <w:p w14:paraId="056C9626" w14:textId="2B1AADCE" w:rsidR="00412812" w:rsidRPr="002C5746" w:rsidRDefault="002C5746" w:rsidP="002C5746">
      <w:pPr>
        <w:pStyle w:val="1"/>
        <w:rPr>
          <w:rFonts w:asciiTheme="minorEastAsia" w:hAnsiTheme="minorEastAsia" w:cstheme="majorBidi"/>
          <w:kern w:val="2"/>
          <w:szCs w:val="32"/>
        </w:rPr>
      </w:pPr>
      <w:bookmarkStart w:id="97" w:name="_Toc105184276"/>
      <w:r w:rsidRPr="002C5746">
        <w:rPr>
          <w:rFonts w:asciiTheme="minorEastAsia" w:hAnsiTheme="minorEastAsia" w:hint="eastAsia"/>
        </w:rPr>
        <w:lastRenderedPageBreak/>
        <w:t>2、接口范围</w:t>
      </w:r>
      <w:bookmarkEnd w:id="94"/>
      <w:bookmarkEnd w:id="95"/>
      <w:bookmarkEnd w:id="96"/>
      <w:bookmarkEnd w:id="97"/>
    </w:p>
    <w:p w14:paraId="008DCC4F" w14:textId="6241A233" w:rsidR="00412812" w:rsidRDefault="0064771C" w:rsidP="00C225BA">
      <w:pPr>
        <w:pStyle w:val="2"/>
        <w:spacing w:before="360" w:after="360" w:line="400" w:lineRule="exact"/>
        <w:rPr>
          <w:rFonts w:ascii="宋体" w:eastAsia="宋体" w:hAnsi="宋体"/>
          <w:sz w:val="36"/>
          <w:szCs w:val="36"/>
        </w:rPr>
      </w:pPr>
      <w:bookmarkStart w:id="98" w:name="_Toc28748"/>
      <w:bookmarkStart w:id="99" w:name="_Toc100877195"/>
      <w:bookmarkStart w:id="100" w:name="_Toc100877433"/>
      <w:bookmarkStart w:id="101" w:name="_Toc105184277"/>
      <w:r w:rsidRPr="00C225BA">
        <w:rPr>
          <w:rFonts w:ascii="宋体" w:eastAsia="宋体" w:hAnsi="宋体" w:hint="eastAsia"/>
          <w:sz w:val="36"/>
          <w:szCs w:val="36"/>
        </w:rPr>
        <w:t>2</w:t>
      </w:r>
      <w:r w:rsidRPr="00C225BA">
        <w:rPr>
          <w:rFonts w:ascii="宋体" w:eastAsia="宋体" w:hAnsi="宋体"/>
          <w:sz w:val="36"/>
          <w:szCs w:val="36"/>
        </w:rPr>
        <w:t>.1.</w:t>
      </w:r>
      <w:bookmarkEnd w:id="98"/>
      <w:bookmarkEnd w:id="99"/>
      <w:bookmarkEnd w:id="100"/>
      <w:r w:rsidR="00040442">
        <w:rPr>
          <w:rFonts w:ascii="宋体" w:eastAsia="宋体" w:hAnsi="宋体" w:hint="eastAsia"/>
          <w:sz w:val="36"/>
          <w:szCs w:val="36"/>
        </w:rPr>
        <w:t>接口清单</w:t>
      </w:r>
      <w:bookmarkEnd w:id="101"/>
    </w:p>
    <w:tbl>
      <w:tblPr>
        <w:tblW w:w="9260" w:type="dxa"/>
        <w:tblLayout w:type="fixed"/>
        <w:tblLook w:val="04A0" w:firstRow="1" w:lastRow="0" w:firstColumn="1" w:lastColumn="0" w:noHBand="0" w:noVBand="1"/>
      </w:tblPr>
      <w:tblGrid>
        <w:gridCol w:w="875"/>
        <w:gridCol w:w="2025"/>
        <w:gridCol w:w="1660"/>
        <w:gridCol w:w="4700"/>
      </w:tblGrid>
      <w:tr w:rsidR="00E809AD" w:rsidRPr="00D37C93" w14:paraId="47611EC6" w14:textId="77777777" w:rsidTr="00D403BF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151A9" w14:textId="6679A9E0" w:rsidR="00E809AD" w:rsidRPr="00D37C93" w:rsidRDefault="00E809AD" w:rsidP="00D403BF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24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24"/>
              </w:rPr>
              <w:t>序号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A69A3B" w14:textId="3EA2AE32" w:rsidR="00E809AD" w:rsidRPr="00D37C93" w:rsidRDefault="00E809AD" w:rsidP="00D403BF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24"/>
              </w:rPr>
            </w:pPr>
            <w:r w:rsidRPr="00D37C93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24"/>
              </w:rPr>
              <w:t>开发工作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7C178" w14:textId="77777777" w:rsidR="00E809AD" w:rsidRPr="00D37C93" w:rsidRDefault="00E809AD" w:rsidP="00D403BF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24"/>
              </w:rPr>
            </w:pPr>
            <w:r w:rsidRPr="00D37C93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24"/>
              </w:rPr>
              <w:t xml:space="preserve">　接口类型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45F1FB" w14:textId="77777777" w:rsidR="00E809AD" w:rsidRPr="00D37C93" w:rsidRDefault="00E809AD" w:rsidP="00D403BF">
            <w:pPr>
              <w:widowControl/>
              <w:jc w:val="center"/>
              <w:rPr>
                <w:rFonts w:ascii="微软雅黑 Light" w:eastAsia="微软雅黑 Light" w:hAnsi="微软雅黑 Light" w:cs="宋体"/>
                <w:color w:val="000000"/>
                <w:kern w:val="0"/>
                <w:sz w:val="24"/>
              </w:rPr>
            </w:pPr>
            <w:r w:rsidRPr="00D37C93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24"/>
              </w:rPr>
              <w:t xml:space="preserve">接口说明　</w:t>
            </w:r>
          </w:p>
        </w:tc>
      </w:tr>
      <w:tr w:rsidR="003A0A87" w:rsidRPr="00D37C93" w14:paraId="465D37F1" w14:textId="77777777" w:rsidTr="00D403BF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E65DAE" w14:textId="77777777" w:rsidR="003A0A87" w:rsidRPr="001839F2" w:rsidRDefault="003A0A87" w:rsidP="003A0A8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4CE8D" w14:textId="4793B914" w:rsidR="003A0A87" w:rsidRPr="001839F2" w:rsidRDefault="00C06D97" w:rsidP="003A0A8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销售合同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4D841" w14:textId="3D00DD45" w:rsidR="003A0A87" w:rsidRPr="001839F2" w:rsidRDefault="003A0A87" w:rsidP="003A0A8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调用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91812" w14:textId="5075A0BC" w:rsidR="003A0A87" w:rsidRPr="001839F2" w:rsidRDefault="003A0A87" w:rsidP="003A0A8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DA1017" w:rsidRPr="00D37C93" w14:paraId="1DE966EC" w14:textId="77777777" w:rsidTr="00D403BF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B047C8" w14:textId="016CA0B2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EC5B3" w14:textId="0A6A35F7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销售合同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B30D63" w14:textId="53067590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RM</w:t>
            </w: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主动撤销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788749" w14:textId="77777777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接口</w:t>
            </w:r>
          </w:p>
          <w:p w14:paraId="3C1572FF" w14:textId="718F1603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DA1017" w:rsidRPr="00D37C93" w14:paraId="2A41E88D" w14:textId="77777777" w:rsidTr="00D403BF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37E462" w14:textId="037C5A90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1302F" w14:textId="588B2CE2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销售合同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E257D6" w14:textId="3517F01A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收O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A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审批结果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08D1A" w14:textId="2A5D49A4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收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O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A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</w:p>
        </w:tc>
      </w:tr>
      <w:tr w:rsidR="00DA1017" w:rsidRPr="00D37C93" w14:paraId="7AEDC3EB" w14:textId="77777777" w:rsidTr="00D403BF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418B6" w14:textId="3D7CF4B8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34E105" w14:textId="26805131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销售合同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97407" w14:textId="54CBCB17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变更后再次提交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50A03" w14:textId="7C600398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DA1017" w:rsidRPr="00D37C93" w14:paraId="49697800" w14:textId="77777777" w:rsidTr="006471A0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5367C7" w14:textId="0D2EEEF7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C12047" w14:textId="580898EF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5B3583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销售合同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FFF540" w14:textId="090802B4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变更审批后再次接收审批结果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70473C" w14:textId="5D05F0BC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DA1017" w:rsidRPr="00D37C93" w14:paraId="201D563B" w14:textId="77777777" w:rsidTr="006471A0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303AFA" w14:textId="6DA0EA26" w:rsidR="00DA1017" w:rsidRPr="001839F2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532AEA" w14:textId="14F5FAB3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5B3583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销售合同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A21F49" w14:textId="07D2F7AA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查询O</w:t>
            </w: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审批流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7156A" w14:textId="73A55FD2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查询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DA1017" w:rsidRPr="00D37C93" w14:paraId="37879830" w14:textId="77777777" w:rsidTr="000113BA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C823B" w14:textId="2C3E0F68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BCE102" w14:textId="7FB4BECC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5B3583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销售合同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10DFD3" w14:textId="54088FC5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二次提交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749D1" w14:textId="6780558D" w:rsidR="00DA1017" w:rsidRDefault="00DA1017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DA1017" w:rsidRPr="00D37C93" w14:paraId="71CB413E" w14:textId="77777777" w:rsidTr="00D403BF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23AED9" w14:textId="6E048410" w:rsidR="00DA1017" w:rsidRPr="001839F2" w:rsidRDefault="00E9555F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77679" w14:textId="734B6A5A" w:rsidR="00DA1017" w:rsidRDefault="001B7E98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支付投标保证金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88F046" w14:textId="6CFFA903" w:rsidR="00DA1017" w:rsidRDefault="001B7E98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调用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691FC" w14:textId="3F55194B" w:rsidR="00DA1017" w:rsidRDefault="001B7E98" w:rsidP="00DA1017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1B7E98" w:rsidRPr="00D37C93" w14:paraId="51DE1EF4" w14:textId="77777777" w:rsidTr="000F47E9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7F88DE" w14:textId="0441F9C5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B26717" w14:textId="0C258E98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EE7678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支付投标保证金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29D146" w14:textId="46981F5B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RM</w:t>
            </w: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主动撤销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F7B508" w14:textId="77777777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接口</w:t>
            </w:r>
          </w:p>
          <w:p w14:paraId="6A4E1DE7" w14:textId="3DE8DEFB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1B7E98" w:rsidRPr="00D37C93" w14:paraId="78DAA37B" w14:textId="77777777" w:rsidTr="000F47E9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FEE3E" w14:textId="13513897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F37CB1" w14:textId="17DC1A96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EE7678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支付投标保证金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366AB" w14:textId="0E83BFA7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收O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A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审批结果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86A7A7" w14:textId="6F5C357E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收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O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A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</w:p>
        </w:tc>
      </w:tr>
      <w:tr w:rsidR="001B7E98" w:rsidRPr="00D37C93" w14:paraId="37008E29" w14:textId="77777777" w:rsidTr="000F47E9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85C7E2" w14:textId="21472ABD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51E3D8" w14:textId="71F4BD43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EE7678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支付投标保证金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9EBEE4" w14:textId="0F261E30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查询O</w:t>
            </w: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审批流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0E2079" w14:textId="4460C4FE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查询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1B7E98" w:rsidRPr="00D37C93" w14:paraId="4CB292A7" w14:textId="77777777" w:rsidTr="000F47E9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A6FE4" w14:textId="13FB1325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B3630F" w14:textId="550DAC33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 w:rsidRPr="00EE7678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支付投标保证金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EBF936" w14:textId="4F722EE5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二次提交接口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C46064" w14:textId="6A7DF33C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上传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接口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br/>
              <w:t>接口方向：N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CC</w:t>
            </w:r>
            <w:r w:rsidRPr="001839F2"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-&gt;</w:t>
            </w:r>
            <w:r w:rsidRPr="001839F2"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OA</w:t>
            </w:r>
          </w:p>
        </w:tc>
      </w:tr>
      <w:tr w:rsidR="001B7E98" w:rsidRPr="00D37C93" w14:paraId="4F4424BB" w14:textId="77777777" w:rsidTr="00D403BF">
        <w:trPr>
          <w:trHeight w:val="330"/>
        </w:trPr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EB70E" w14:textId="607836AE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 Light" w:eastAsia="微软雅黑 Light" w:hAnsi="微软雅黑 Light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816070" w14:textId="77777777" w:rsidR="001B7E98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5D860C" w14:textId="77777777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EC60A2" w14:textId="77777777" w:rsidR="001B7E98" w:rsidRPr="001839F2" w:rsidRDefault="001B7E98" w:rsidP="001B7E98">
            <w:pPr>
              <w:widowControl/>
              <w:jc w:val="left"/>
              <w:rPr>
                <w:rFonts w:ascii="微软雅黑 Light" w:eastAsia="微软雅黑 Light" w:hAnsi="微软雅黑 Light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14:paraId="7A885FF0" w14:textId="77777777" w:rsidR="00E809AD" w:rsidRPr="00E809AD" w:rsidRDefault="00E809AD" w:rsidP="00E809AD"/>
    <w:p w14:paraId="78FFA606" w14:textId="145444D5" w:rsidR="00412812" w:rsidRPr="00387856" w:rsidRDefault="0064771C" w:rsidP="00187D84">
      <w:pPr>
        <w:pStyle w:val="1"/>
        <w:tabs>
          <w:tab w:val="left" w:pos="4353"/>
        </w:tabs>
        <w:spacing w:before="360" w:after="360" w:line="360" w:lineRule="auto"/>
        <w:rPr>
          <w:rFonts w:ascii="宋体" w:eastAsia="宋体" w:hAnsi="宋体"/>
        </w:rPr>
      </w:pPr>
      <w:bookmarkStart w:id="102" w:name="_Toc97045690"/>
      <w:bookmarkStart w:id="103" w:name="_Toc100877223"/>
      <w:bookmarkStart w:id="104" w:name="_Toc100877440"/>
      <w:bookmarkStart w:id="105" w:name="_Toc105184278"/>
      <w:r w:rsidRPr="00387856">
        <w:rPr>
          <w:rFonts w:ascii="宋体" w:eastAsia="宋体" w:hAnsi="宋体"/>
        </w:rPr>
        <w:lastRenderedPageBreak/>
        <w:t xml:space="preserve">3 </w:t>
      </w:r>
      <w:bookmarkEnd w:id="102"/>
      <w:bookmarkEnd w:id="103"/>
      <w:bookmarkEnd w:id="104"/>
      <w:r w:rsidR="00C225BA">
        <w:rPr>
          <w:rFonts w:ascii="宋体" w:eastAsia="宋体" w:hAnsi="宋体" w:hint="eastAsia"/>
        </w:rPr>
        <w:t>接口需求</w:t>
      </w:r>
      <w:bookmarkEnd w:id="105"/>
    </w:p>
    <w:p w14:paraId="02911D15" w14:textId="1D3C6B30" w:rsidR="00412812" w:rsidRDefault="0064771C" w:rsidP="00387856">
      <w:pPr>
        <w:pStyle w:val="2"/>
        <w:spacing w:before="360" w:after="360" w:line="400" w:lineRule="exact"/>
        <w:rPr>
          <w:rFonts w:ascii="宋体" w:eastAsia="宋体" w:hAnsi="宋体"/>
          <w:sz w:val="36"/>
          <w:szCs w:val="36"/>
        </w:rPr>
      </w:pPr>
      <w:bookmarkStart w:id="106" w:name="_Toc97045691"/>
      <w:bookmarkStart w:id="107" w:name="_Toc100877224"/>
      <w:bookmarkStart w:id="108" w:name="_Toc100877441"/>
      <w:bookmarkStart w:id="109" w:name="_Toc105184279"/>
      <w:r w:rsidRPr="00387856">
        <w:rPr>
          <w:rFonts w:ascii="宋体" w:eastAsia="宋体" w:hAnsi="宋体"/>
          <w:sz w:val="36"/>
          <w:szCs w:val="36"/>
        </w:rPr>
        <w:t xml:space="preserve">3.1 </w:t>
      </w:r>
      <w:bookmarkEnd w:id="106"/>
      <w:bookmarkEnd w:id="107"/>
      <w:bookmarkEnd w:id="108"/>
      <w:r w:rsidR="002D14F1">
        <w:rPr>
          <w:rFonts w:ascii="宋体" w:eastAsia="宋体" w:hAnsi="宋体" w:hint="eastAsia"/>
          <w:sz w:val="36"/>
          <w:szCs w:val="36"/>
        </w:rPr>
        <w:t>销售合同</w:t>
      </w:r>
      <w:r w:rsidR="001D1DB1">
        <w:rPr>
          <w:rFonts w:ascii="宋体" w:eastAsia="宋体" w:hAnsi="宋体" w:hint="eastAsia"/>
          <w:sz w:val="36"/>
          <w:szCs w:val="36"/>
        </w:rPr>
        <w:t>业务</w:t>
      </w:r>
      <w:r w:rsidR="00C225BA">
        <w:rPr>
          <w:rFonts w:ascii="宋体" w:eastAsia="宋体" w:hAnsi="宋体" w:hint="eastAsia"/>
          <w:sz w:val="36"/>
          <w:szCs w:val="36"/>
        </w:rPr>
        <w:t>流程图</w:t>
      </w:r>
      <w:bookmarkEnd w:id="109"/>
    </w:p>
    <w:p w14:paraId="5AD50917" w14:textId="148FA396" w:rsidR="001D1DB1" w:rsidRPr="001D1DB1" w:rsidRDefault="00C06D97" w:rsidP="001D1DB1">
      <w:r>
        <w:object w:dxaOrig="16466" w:dyaOrig="14299" w14:anchorId="73065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15pt;height:420.9pt" o:ole="">
            <v:imagedata r:id="rId10" o:title=""/>
          </v:shape>
          <o:OLEObject Type="Embed" ProgID="Visio.Drawing.11" ShapeID="_x0000_i1025" DrawAspect="Content" ObjectID="_1716015729" r:id="rId11"/>
        </w:object>
      </w:r>
    </w:p>
    <w:p w14:paraId="151663D4" w14:textId="6FBBEEB2" w:rsidR="00412812" w:rsidRDefault="0064771C" w:rsidP="00387856">
      <w:pPr>
        <w:pStyle w:val="2"/>
        <w:spacing w:before="360" w:after="360" w:line="400" w:lineRule="exact"/>
        <w:rPr>
          <w:rFonts w:ascii="宋体" w:eastAsia="宋体" w:hAnsi="宋体"/>
          <w:sz w:val="36"/>
          <w:szCs w:val="36"/>
        </w:rPr>
      </w:pPr>
      <w:bookmarkStart w:id="110" w:name="_Toc97045692"/>
      <w:bookmarkStart w:id="111" w:name="_Toc100877225"/>
      <w:bookmarkStart w:id="112" w:name="_Toc100877442"/>
      <w:bookmarkStart w:id="113" w:name="_Toc105184280"/>
      <w:r w:rsidRPr="00387856">
        <w:rPr>
          <w:rFonts w:ascii="宋体" w:eastAsia="宋体" w:hAnsi="宋体"/>
          <w:sz w:val="36"/>
          <w:szCs w:val="36"/>
        </w:rPr>
        <w:t xml:space="preserve">3.2 </w:t>
      </w:r>
      <w:bookmarkEnd w:id="110"/>
      <w:bookmarkEnd w:id="111"/>
      <w:bookmarkEnd w:id="112"/>
      <w:r w:rsidR="00C06D97">
        <w:rPr>
          <w:rFonts w:ascii="宋体" w:eastAsia="宋体" w:hAnsi="宋体" w:hint="eastAsia"/>
          <w:sz w:val="36"/>
          <w:szCs w:val="36"/>
        </w:rPr>
        <w:t>销售合同</w:t>
      </w:r>
      <w:r w:rsidR="005958ED">
        <w:rPr>
          <w:rFonts w:ascii="宋体" w:eastAsia="宋体" w:hAnsi="宋体" w:hint="eastAsia"/>
          <w:sz w:val="36"/>
          <w:szCs w:val="36"/>
        </w:rPr>
        <w:t>详细需求</w:t>
      </w:r>
      <w:bookmarkEnd w:id="113"/>
    </w:p>
    <w:p w14:paraId="2A224D00" w14:textId="3D6E692B" w:rsidR="00380A72" w:rsidRPr="000D673C" w:rsidRDefault="005958ED" w:rsidP="00380A72">
      <w:pPr>
        <w:pStyle w:val="3"/>
        <w:rPr>
          <w:rFonts w:asciiTheme="minorEastAsia" w:hAnsiTheme="minorEastAsia"/>
        </w:rPr>
      </w:pPr>
      <w:bookmarkStart w:id="114" w:name="_Toc105184281"/>
      <w:r w:rsidRPr="000D673C">
        <w:rPr>
          <w:rFonts w:asciiTheme="minorEastAsia" w:hAnsiTheme="minorEastAsia" w:hint="eastAsia"/>
        </w:rPr>
        <w:t>3.</w:t>
      </w:r>
      <w:r w:rsidRPr="000D673C">
        <w:rPr>
          <w:rFonts w:asciiTheme="minorEastAsia" w:hAnsiTheme="minorEastAsia"/>
        </w:rPr>
        <w:t>2.1</w:t>
      </w:r>
      <w:r w:rsidR="00380A72" w:rsidRPr="000D673C">
        <w:rPr>
          <w:rFonts w:asciiTheme="minorEastAsia" w:hAnsiTheme="minorEastAsia"/>
        </w:rPr>
        <w:t>详细需求描述</w:t>
      </w:r>
      <w:bookmarkEnd w:id="114"/>
    </w:p>
    <w:p w14:paraId="53522DE5" w14:textId="1344CECB" w:rsidR="00791FFB" w:rsidRDefault="00380A72" w:rsidP="00163F40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1）</w:t>
      </w:r>
      <w:r w:rsidR="007D5DD4" w:rsidRPr="007D5DD4">
        <w:rPr>
          <w:rFonts w:asciiTheme="minorEastAsia" w:hAnsiTheme="minorEastAsia" w:hint="eastAsia"/>
          <w:color w:val="FF0000"/>
          <w:sz w:val="24"/>
          <w:szCs w:val="24"/>
        </w:rPr>
        <w:t>销售合同</w:t>
      </w:r>
      <w:r w:rsidR="00791FFB" w:rsidRPr="007D5DD4">
        <w:rPr>
          <w:rFonts w:asciiTheme="minorEastAsia" w:hAnsiTheme="minorEastAsia" w:hint="eastAsia"/>
          <w:color w:val="FF0000"/>
          <w:sz w:val="24"/>
          <w:szCs w:val="24"/>
        </w:rPr>
        <w:t>第一次上传O</w:t>
      </w:r>
      <w:r w:rsidR="00791FFB" w:rsidRPr="007D5DD4">
        <w:rPr>
          <w:rFonts w:asciiTheme="minorEastAsia" w:hAnsiTheme="minorEastAsia"/>
          <w:color w:val="FF0000"/>
          <w:sz w:val="24"/>
          <w:szCs w:val="24"/>
        </w:rPr>
        <w:t>A</w:t>
      </w:r>
      <w:r w:rsidR="00791FFB" w:rsidRPr="007D5DD4">
        <w:rPr>
          <w:rFonts w:asciiTheme="minorEastAsia" w:hAnsiTheme="minorEastAsia" w:hint="eastAsia"/>
          <w:color w:val="FF0000"/>
          <w:sz w:val="24"/>
          <w:szCs w:val="24"/>
        </w:rPr>
        <w:t>接口：</w:t>
      </w:r>
    </w:p>
    <w:p w14:paraId="72D589AC" w14:textId="43BA0B59" w:rsidR="00163F40" w:rsidRDefault="00C06D97" w:rsidP="00163F40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各家销售公司在销售合同界面维护</w:t>
      </w:r>
      <w:r w:rsidR="008B691C">
        <w:rPr>
          <w:rFonts w:asciiTheme="minorEastAsia" w:hAnsiTheme="minorEastAsia" w:hint="eastAsia"/>
          <w:sz w:val="24"/>
          <w:szCs w:val="24"/>
        </w:rPr>
        <w:t>合同信息，保存后，点击附件按钮，上传销售合同附件；</w:t>
      </w:r>
      <w:r w:rsidR="008B691C" w:rsidRPr="008B691C">
        <w:rPr>
          <w:rFonts w:asciiTheme="minorEastAsia" w:hAnsiTheme="minorEastAsia" w:hint="eastAsia"/>
          <w:color w:val="FF0000"/>
          <w:sz w:val="24"/>
          <w:szCs w:val="24"/>
        </w:rPr>
        <w:t>点击提交按钮</w:t>
      </w:r>
      <w:r w:rsidR="008B691C">
        <w:rPr>
          <w:rFonts w:asciiTheme="minorEastAsia" w:hAnsiTheme="minorEastAsia" w:hint="eastAsia"/>
          <w:sz w:val="24"/>
          <w:szCs w:val="24"/>
        </w:rPr>
        <w:t>，调用O</w:t>
      </w:r>
      <w:r w:rsidR="008B691C">
        <w:rPr>
          <w:rFonts w:asciiTheme="minorEastAsia" w:hAnsiTheme="minorEastAsia"/>
          <w:sz w:val="24"/>
          <w:szCs w:val="24"/>
        </w:rPr>
        <w:t>A</w:t>
      </w:r>
      <w:r w:rsidR="008B691C">
        <w:rPr>
          <w:rFonts w:asciiTheme="minorEastAsia" w:hAnsiTheme="minorEastAsia" w:hint="eastAsia"/>
          <w:sz w:val="24"/>
          <w:szCs w:val="24"/>
        </w:rPr>
        <w:t>审批新增接口，将下图中的字段信息发送至O</w:t>
      </w:r>
      <w:r w:rsidR="008B691C">
        <w:rPr>
          <w:rFonts w:asciiTheme="minorEastAsia" w:hAnsiTheme="minorEastAsia"/>
          <w:sz w:val="24"/>
          <w:szCs w:val="24"/>
        </w:rPr>
        <w:t>A</w:t>
      </w:r>
      <w:r w:rsidR="008B691C">
        <w:rPr>
          <w:rFonts w:asciiTheme="minorEastAsia" w:hAnsiTheme="minorEastAsia" w:hint="eastAsia"/>
          <w:sz w:val="24"/>
          <w:szCs w:val="24"/>
        </w:rPr>
        <w:t>。</w:t>
      </w:r>
    </w:p>
    <w:p w14:paraId="1AC2D9EE" w14:textId="2FEF47FB" w:rsidR="00163F40" w:rsidRDefault="00163F40" w:rsidP="00163F40">
      <w:pPr>
        <w:pStyle w:val="afc"/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1AA45DA" wp14:editId="5E8FAF35">
            <wp:extent cx="6163310" cy="2809875"/>
            <wp:effectExtent l="0" t="0" r="889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93BA8" w14:textId="77777777" w:rsidR="00251BE8" w:rsidRDefault="00251BE8" w:rsidP="00163F40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</w:p>
    <w:tbl>
      <w:tblPr>
        <w:tblStyle w:val="af7"/>
        <w:tblpPr w:leftFromText="180" w:rightFromText="180" w:vertAnchor="text" w:horzAnchor="margin" w:tblpXSpec="center" w:tblpY="-67"/>
        <w:tblW w:w="11194" w:type="dxa"/>
        <w:tblLayout w:type="fixed"/>
        <w:tblLook w:val="04A0" w:firstRow="1" w:lastRow="0" w:firstColumn="1" w:lastColumn="0" w:noHBand="0" w:noVBand="1"/>
      </w:tblPr>
      <w:tblGrid>
        <w:gridCol w:w="2122"/>
        <w:gridCol w:w="1275"/>
        <w:gridCol w:w="851"/>
        <w:gridCol w:w="1134"/>
        <w:gridCol w:w="1701"/>
        <w:gridCol w:w="1559"/>
        <w:gridCol w:w="1002"/>
        <w:gridCol w:w="1550"/>
      </w:tblGrid>
      <w:tr w:rsidR="00163F40" w:rsidRPr="00ED263F" w14:paraId="58F74782" w14:textId="77777777" w:rsidTr="00E650ED">
        <w:tc>
          <w:tcPr>
            <w:tcW w:w="2122" w:type="dxa"/>
          </w:tcPr>
          <w:p w14:paraId="2D9097A6" w14:textId="65E3D723" w:rsidR="00163F40" w:rsidRPr="00CC313A" w:rsidRDefault="00E650ED" w:rsidP="002F113B">
            <w:pPr>
              <w:pStyle w:val="afc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参数</w:t>
            </w:r>
          </w:p>
        </w:tc>
        <w:tc>
          <w:tcPr>
            <w:tcW w:w="1275" w:type="dxa"/>
          </w:tcPr>
          <w:p w14:paraId="1F1679CC" w14:textId="77777777" w:rsidR="00163F4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CC313A">
              <w:rPr>
                <w:rFonts w:hint="eastAsia"/>
              </w:rPr>
              <w:t>CRM</w:t>
            </w:r>
            <w:r w:rsidRPr="00CC313A">
              <w:rPr>
                <w:rFonts w:hint="eastAsia"/>
              </w:rPr>
              <w:t>字段</w:t>
            </w:r>
          </w:p>
        </w:tc>
        <w:tc>
          <w:tcPr>
            <w:tcW w:w="851" w:type="dxa"/>
          </w:tcPr>
          <w:p w14:paraId="3C4B4D51" w14:textId="77777777" w:rsidR="00163F4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CC313A">
              <w:rPr>
                <w:rFonts w:hint="eastAsia"/>
              </w:rPr>
              <w:t>必须</w:t>
            </w:r>
          </w:p>
        </w:tc>
        <w:tc>
          <w:tcPr>
            <w:tcW w:w="1134" w:type="dxa"/>
          </w:tcPr>
          <w:p w14:paraId="2FE1FDD5" w14:textId="77777777" w:rsidR="00163F4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CC313A">
              <w:rPr>
                <w:rFonts w:hint="eastAsia"/>
              </w:rPr>
              <w:t>类型</w:t>
            </w:r>
          </w:p>
        </w:tc>
        <w:tc>
          <w:tcPr>
            <w:tcW w:w="1701" w:type="dxa"/>
          </w:tcPr>
          <w:p w14:paraId="0BD3B351" w14:textId="77777777" w:rsidR="00163F4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CC313A">
              <w:rPr>
                <w:rFonts w:hint="eastAsia"/>
              </w:rPr>
              <w:t>说明</w:t>
            </w:r>
          </w:p>
        </w:tc>
        <w:tc>
          <w:tcPr>
            <w:tcW w:w="1559" w:type="dxa"/>
          </w:tcPr>
          <w:p w14:paraId="5392E338" w14:textId="17147D0D" w:rsidR="00163F4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CC313A">
              <w:rPr>
                <w:rFonts w:hint="eastAsia"/>
              </w:rPr>
              <w:t>OA</w:t>
            </w:r>
            <w:r w:rsidR="00D15138">
              <w:rPr>
                <w:rFonts w:hint="eastAsia"/>
              </w:rPr>
              <w:t>字段</w:t>
            </w:r>
          </w:p>
        </w:tc>
        <w:tc>
          <w:tcPr>
            <w:tcW w:w="1002" w:type="dxa"/>
          </w:tcPr>
          <w:p w14:paraId="4523CF68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O</w:t>
            </w:r>
            <w:r w:rsidRPr="00ED263F">
              <w:rPr>
                <w:sz w:val="15"/>
                <w:szCs w:val="15"/>
              </w:rPr>
              <w:t>A</w:t>
            </w:r>
            <w:r w:rsidRPr="00ED263F">
              <w:rPr>
                <w:rFonts w:hint="eastAsia"/>
                <w:sz w:val="15"/>
                <w:szCs w:val="15"/>
              </w:rPr>
              <w:t>参数</w:t>
            </w:r>
          </w:p>
        </w:tc>
        <w:tc>
          <w:tcPr>
            <w:tcW w:w="1550" w:type="dxa"/>
          </w:tcPr>
          <w:p w14:paraId="09D8B07C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字段类型</w:t>
            </w:r>
          </w:p>
        </w:tc>
      </w:tr>
      <w:tr w:rsidR="00E650ED" w:rsidRPr="00ED263F" w14:paraId="145E3D31" w14:textId="77777777" w:rsidTr="00E650ED">
        <w:tc>
          <w:tcPr>
            <w:tcW w:w="2122" w:type="dxa"/>
            <w:vAlign w:val="center"/>
          </w:tcPr>
          <w:p w14:paraId="217F247D" w14:textId="352D060E" w:rsidR="00E650ED" w:rsidRPr="00E650ED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650ED">
              <w:rPr>
                <w:rFonts w:asciiTheme="minorEastAsia" w:hAnsiTheme="minorEastAsia" w:hint="eastAsia"/>
                <w:sz w:val="15"/>
                <w:szCs w:val="15"/>
              </w:rPr>
              <w:t>ct_sale.personnelid</w:t>
            </w:r>
          </w:p>
        </w:tc>
        <w:tc>
          <w:tcPr>
            <w:tcW w:w="1275" w:type="dxa"/>
          </w:tcPr>
          <w:p w14:paraId="25A79638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人员</w:t>
            </w:r>
          </w:p>
        </w:tc>
        <w:tc>
          <w:tcPr>
            <w:tcW w:w="851" w:type="dxa"/>
          </w:tcPr>
          <w:p w14:paraId="293AAEC6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4B4F9FE5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20)</w:t>
            </w:r>
          </w:p>
        </w:tc>
        <w:tc>
          <w:tcPr>
            <w:tcW w:w="1701" w:type="dxa"/>
          </w:tcPr>
          <w:p w14:paraId="48B5F659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07B88C3A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经办人</w:t>
            </w:r>
          </w:p>
        </w:tc>
        <w:tc>
          <w:tcPr>
            <w:tcW w:w="1002" w:type="dxa"/>
          </w:tcPr>
          <w:p w14:paraId="4DE84305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jbr</w:t>
            </w:r>
          </w:p>
        </w:tc>
        <w:tc>
          <w:tcPr>
            <w:tcW w:w="1550" w:type="dxa"/>
          </w:tcPr>
          <w:p w14:paraId="625FE843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OA</w:t>
            </w:r>
            <w:r w:rsidRPr="00ED263F">
              <w:rPr>
                <w:rFonts w:hint="eastAsia"/>
                <w:sz w:val="15"/>
                <w:szCs w:val="15"/>
              </w:rPr>
              <w:t>人员主数据</w:t>
            </w:r>
            <w:r w:rsidRPr="00ED263F">
              <w:rPr>
                <w:rFonts w:hint="eastAsia"/>
                <w:sz w:val="15"/>
                <w:szCs w:val="15"/>
              </w:rPr>
              <w:t>id</w:t>
            </w:r>
          </w:p>
        </w:tc>
      </w:tr>
      <w:tr w:rsidR="00E650ED" w:rsidRPr="00ED263F" w14:paraId="6BB46A5D" w14:textId="77777777" w:rsidTr="00E650ED">
        <w:tc>
          <w:tcPr>
            <w:tcW w:w="2122" w:type="dxa"/>
            <w:vAlign w:val="center"/>
          </w:tcPr>
          <w:p w14:paraId="7E5E3506" w14:textId="1B4E085A" w:rsidR="00E650ED" w:rsidRPr="00E650ED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650ED">
              <w:rPr>
                <w:rFonts w:asciiTheme="minorEastAsia" w:hAnsiTheme="minorEastAsia" w:hint="eastAsia"/>
                <w:sz w:val="15"/>
                <w:szCs w:val="15"/>
              </w:rPr>
              <w:t>ct_sale.depid_v</w:t>
            </w:r>
          </w:p>
        </w:tc>
        <w:tc>
          <w:tcPr>
            <w:tcW w:w="1275" w:type="dxa"/>
          </w:tcPr>
          <w:p w14:paraId="7F25182B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部门</w:t>
            </w:r>
          </w:p>
        </w:tc>
        <w:tc>
          <w:tcPr>
            <w:tcW w:w="851" w:type="dxa"/>
          </w:tcPr>
          <w:p w14:paraId="4D1D2687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725BDB16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20)</w:t>
            </w:r>
          </w:p>
        </w:tc>
        <w:tc>
          <w:tcPr>
            <w:tcW w:w="1701" w:type="dxa"/>
          </w:tcPr>
          <w:p w14:paraId="48F0D739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5A7D85D7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主办部门</w:t>
            </w:r>
          </w:p>
        </w:tc>
        <w:tc>
          <w:tcPr>
            <w:tcW w:w="1002" w:type="dxa"/>
          </w:tcPr>
          <w:p w14:paraId="1C8464AC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zbbm</w:t>
            </w:r>
          </w:p>
        </w:tc>
        <w:tc>
          <w:tcPr>
            <w:tcW w:w="1550" w:type="dxa"/>
          </w:tcPr>
          <w:p w14:paraId="1E16CC9D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OA</w:t>
            </w:r>
            <w:r w:rsidRPr="00ED263F">
              <w:rPr>
                <w:rFonts w:hint="eastAsia"/>
                <w:sz w:val="15"/>
                <w:szCs w:val="15"/>
              </w:rPr>
              <w:t>部门主数据</w:t>
            </w:r>
            <w:r w:rsidRPr="00ED263F">
              <w:rPr>
                <w:rFonts w:hint="eastAsia"/>
                <w:sz w:val="15"/>
                <w:szCs w:val="15"/>
              </w:rPr>
              <w:t>id</w:t>
            </w:r>
          </w:p>
        </w:tc>
      </w:tr>
      <w:tr w:rsidR="00163F40" w:rsidRPr="00ED263F" w14:paraId="0707714B" w14:textId="77777777" w:rsidTr="00E650ED">
        <w:tc>
          <w:tcPr>
            <w:tcW w:w="2122" w:type="dxa"/>
          </w:tcPr>
          <w:p w14:paraId="03616EFF" w14:textId="77F5BA3B" w:rsidR="00163F40" w:rsidRPr="00325009" w:rsidRDefault="006B1629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B1629">
              <w:rPr>
                <w:rFonts w:asciiTheme="minorEastAsia" w:hAnsiTheme="minorEastAsia"/>
                <w:sz w:val="15"/>
                <w:szCs w:val="15"/>
              </w:rPr>
              <w:t>vdef5</w:t>
            </w:r>
          </w:p>
        </w:tc>
        <w:tc>
          <w:tcPr>
            <w:tcW w:w="1275" w:type="dxa"/>
          </w:tcPr>
          <w:p w14:paraId="4BEBCDD4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主办部门负责人</w:t>
            </w:r>
          </w:p>
        </w:tc>
        <w:tc>
          <w:tcPr>
            <w:tcW w:w="851" w:type="dxa"/>
          </w:tcPr>
          <w:p w14:paraId="304429C4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4202FF52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701" w:type="dxa"/>
          </w:tcPr>
          <w:p w14:paraId="0809D2B2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关联部门人员信息</w:t>
            </w:r>
          </w:p>
        </w:tc>
        <w:tc>
          <w:tcPr>
            <w:tcW w:w="1559" w:type="dxa"/>
          </w:tcPr>
          <w:p w14:paraId="7BE4AB56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主办部门负责人</w:t>
            </w:r>
          </w:p>
        </w:tc>
        <w:tc>
          <w:tcPr>
            <w:tcW w:w="1002" w:type="dxa"/>
          </w:tcPr>
          <w:p w14:paraId="0E8DF6AF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zbbmfzr</w:t>
            </w:r>
          </w:p>
        </w:tc>
        <w:tc>
          <w:tcPr>
            <w:tcW w:w="1550" w:type="dxa"/>
          </w:tcPr>
          <w:p w14:paraId="773D5589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OA</w:t>
            </w:r>
            <w:r w:rsidRPr="00ED263F">
              <w:rPr>
                <w:rFonts w:hint="eastAsia"/>
                <w:sz w:val="15"/>
                <w:szCs w:val="15"/>
              </w:rPr>
              <w:t>人员主数据</w:t>
            </w:r>
            <w:r w:rsidRPr="00ED263F">
              <w:rPr>
                <w:rFonts w:hint="eastAsia"/>
                <w:sz w:val="15"/>
                <w:szCs w:val="15"/>
              </w:rPr>
              <w:t>id</w:t>
            </w:r>
          </w:p>
        </w:tc>
      </w:tr>
      <w:tr w:rsidR="00163F40" w:rsidRPr="00ED263F" w14:paraId="6E8AE29F" w14:textId="77777777" w:rsidTr="00E650ED">
        <w:tc>
          <w:tcPr>
            <w:tcW w:w="2122" w:type="dxa"/>
          </w:tcPr>
          <w:p w14:paraId="4391FBEC" w14:textId="6A108EC1" w:rsidR="00163F40" w:rsidRPr="00325009" w:rsidRDefault="006B1629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B1629">
              <w:rPr>
                <w:rFonts w:asciiTheme="minorEastAsia" w:hAnsiTheme="minorEastAsia"/>
                <w:sz w:val="15"/>
                <w:szCs w:val="15"/>
              </w:rPr>
              <w:t>Vdef</w:t>
            </w:r>
            <w:r>
              <w:rPr>
                <w:rFonts w:asciiTheme="minorEastAsia" w:hAnsiTheme="minorEastAsia"/>
                <w:sz w:val="15"/>
                <w:szCs w:val="15"/>
              </w:rPr>
              <w:t>6</w:t>
            </w:r>
          </w:p>
        </w:tc>
        <w:tc>
          <w:tcPr>
            <w:tcW w:w="1275" w:type="dxa"/>
          </w:tcPr>
          <w:p w14:paraId="527A76FB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公司分管领导</w:t>
            </w:r>
          </w:p>
        </w:tc>
        <w:tc>
          <w:tcPr>
            <w:tcW w:w="851" w:type="dxa"/>
          </w:tcPr>
          <w:p w14:paraId="3F336AC1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32933359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701" w:type="dxa"/>
          </w:tcPr>
          <w:p w14:paraId="5425B0E0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关联部门人员信息</w:t>
            </w:r>
          </w:p>
        </w:tc>
        <w:tc>
          <w:tcPr>
            <w:tcW w:w="1559" w:type="dxa"/>
          </w:tcPr>
          <w:p w14:paraId="44FF6F85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公司分管领导</w:t>
            </w:r>
          </w:p>
        </w:tc>
        <w:tc>
          <w:tcPr>
            <w:tcW w:w="1002" w:type="dxa"/>
          </w:tcPr>
          <w:p w14:paraId="16661B9C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gsfgld</w:t>
            </w:r>
          </w:p>
        </w:tc>
        <w:tc>
          <w:tcPr>
            <w:tcW w:w="1550" w:type="dxa"/>
          </w:tcPr>
          <w:p w14:paraId="663DDE6D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OA</w:t>
            </w:r>
            <w:r w:rsidRPr="00ED263F">
              <w:rPr>
                <w:rFonts w:hint="eastAsia"/>
                <w:sz w:val="15"/>
                <w:szCs w:val="15"/>
              </w:rPr>
              <w:t>人员主数据</w:t>
            </w:r>
            <w:r w:rsidRPr="00ED263F">
              <w:rPr>
                <w:rFonts w:hint="eastAsia"/>
                <w:sz w:val="15"/>
                <w:szCs w:val="15"/>
              </w:rPr>
              <w:t>id</w:t>
            </w:r>
          </w:p>
        </w:tc>
      </w:tr>
      <w:tr w:rsidR="00E650ED" w:rsidRPr="00ED263F" w14:paraId="71F563C5" w14:textId="77777777" w:rsidTr="0048486C">
        <w:tc>
          <w:tcPr>
            <w:tcW w:w="2122" w:type="dxa"/>
            <w:vAlign w:val="center"/>
          </w:tcPr>
          <w:p w14:paraId="6124E499" w14:textId="10AA05FC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650ED">
              <w:rPr>
                <w:rFonts w:asciiTheme="minorEastAsia" w:hAnsiTheme="minorEastAsia" w:hint="eastAsia"/>
                <w:sz w:val="15"/>
                <w:szCs w:val="15"/>
              </w:rPr>
              <w:t>ct_sale.ctname</w:t>
            </w:r>
          </w:p>
        </w:tc>
        <w:tc>
          <w:tcPr>
            <w:tcW w:w="1275" w:type="dxa"/>
          </w:tcPr>
          <w:p w14:paraId="5F629EB7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合同名称</w:t>
            </w:r>
          </w:p>
        </w:tc>
        <w:tc>
          <w:tcPr>
            <w:tcW w:w="851" w:type="dxa"/>
          </w:tcPr>
          <w:p w14:paraId="656FCA37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0CAD83DD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20)</w:t>
            </w:r>
          </w:p>
        </w:tc>
        <w:tc>
          <w:tcPr>
            <w:tcW w:w="1701" w:type="dxa"/>
          </w:tcPr>
          <w:p w14:paraId="77A86DA1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1382AA1C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合同名称</w:t>
            </w:r>
          </w:p>
        </w:tc>
        <w:tc>
          <w:tcPr>
            <w:tcW w:w="1002" w:type="dxa"/>
          </w:tcPr>
          <w:p w14:paraId="16C4A7F3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htmc</w:t>
            </w:r>
          </w:p>
        </w:tc>
        <w:tc>
          <w:tcPr>
            <w:tcW w:w="1550" w:type="dxa"/>
          </w:tcPr>
          <w:p w14:paraId="116BDC76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100)</w:t>
            </w:r>
          </w:p>
        </w:tc>
      </w:tr>
      <w:tr w:rsidR="00E650ED" w:rsidRPr="00ED263F" w14:paraId="2D6A9FBB" w14:textId="77777777" w:rsidTr="0048486C">
        <w:tc>
          <w:tcPr>
            <w:tcW w:w="2122" w:type="dxa"/>
            <w:vAlign w:val="center"/>
          </w:tcPr>
          <w:p w14:paraId="6E0172A7" w14:textId="65B441CD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650ED">
              <w:rPr>
                <w:rFonts w:asciiTheme="minorEastAsia" w:hAnsiTheme="minorEastAsia" w:hint="eastAsia"/>
                <w:sz w:val="15"/>
                <w:szCs w:val="15"/>
              </w:rPr>
              <w:t>ct_sale.vbillcode</w:t>
            </w:r>
          </w:p>
        </w:tc>
        <w:tc>
          <w:tcPr>
            <w:tcW w:w="1275" w:type="dxa"/>
          </w:tcPr>
          <w:p w14:paraId="489854B2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合同编号</w:t>
            </w:r>
          </w:p>
        </w:tc>
        <w:tc>
          <w:tcPr>
            <w:tcW w:w="851" w:type="dxa"/>
          </w:tcPr>
          <w:p w14:paraId="16F61D63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34" w:type="dxa"/>
          </w:tcPr>
          <w:p w14:paraId="7AD227F1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40)</w:t>
            </w:r>
          </w:p>
        </w:tc>
        <w:tc>
          <w:tcPr>
            <w:tcW w:w="1701" w:type="dxa"/>
          </w:tcPr>
          <w:p w14:paraId="6B53459B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接收</w:t>
            </w:r>
            <w:r w:rsidRPr="00987DE0">
              <w:rPr>
                <w:rFonts w:hint="eastAsia"/>
                <w:sz w:val="15"/>
                <w:szCs w:val="15"/>
              </w:rPr>
              <w:t>OA</w:t>
            </w:r>
            <w:r w:rsidRPr="00987DE0">
              <w:rPr>
                <w:rFonts w:hint="eastAsia"/>
                <w:sz w:val="15"/>
                <w:szCs w:val="15"/>
              </w:rPr>
              <w:t>回传合同编号</w:t>
            </w:r>
          </w:p>
        </w:tc>
        <w:tc>
          <w:tcPr>
            <w:tcW w:w="1559" w:type="dxa"/>
          </w:tcPr>
          <w:p w14:paraId="74A22B4A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合同编号</w:t>
            </w:r>
          </w:p>
        </w:tc>
        <w:tc>
          <w:tcPr>
            <w:tcW w:w="1002" w:type="dxa"/>
          </w:tcPr>
          <w:p w14:paraId="0C63A9F3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htbh</w:t>
            </w:r>
          </w:p>
        </w:tc>
        <w:tc>
          <w:tcPr>
            <w:tcW w:w="1550" w:type="dxa"/>
          </w:tcPr>
          <w:p w14:paraId="667B90B0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100)</w:t>
            </w:r>
          </w:p>
        </w:tc>
      </w:tr>
      <w:tr w:rsidR="00163F40" w:rsidRPr="00ED263F" w14:paraId="30C59AA7" w14:textId="77777777" w:rsidTr="00E650ED">
        <w:tc>
          <w:tcPr>
            <w:tcW w:w="2122" w:type="dxa"/>
          </w:tcPr>
          <w:p w14:paraId="6E7EA312" w14:textId="2BAA1C72" w:rsidR="00163F40" w:rsidRPr="00E650ED" w:rsidRDefault="00E650ED" w:rsidP="00E650ED">
            <w:pPr>
              <w:widowControl/>
              <w:rPr>
                <w:rFonts w:asciiTheme="minorEastAsia" w:hAnsiTheme="minorEastAsia"/>
                <w:sz w:val="15"/>
                <w:szCs w:val="15"/>
              </w:rPr>
            </w:pPr>
            <w:r w:rsidRPr="00E650ED">
              <w:rPr>
                <w:rFonts w:asciiTheme="minorEastAsia" w:hAnsiTheme="minorEastAsia" w:hint="eastAsia"/>
                <w:sz w:val="15"/>
                <w:szCs w:val="15"/>
              </w:rPr>
              <w:t>ct_sale. pk_org_v</w:t>
            </w:r>
          </w:p>
        </w:tc>
        <w:tc>
          <w:tcPr>
            <w:tcW w:w="1275" w:type="dxa"/>
          </w:tcPr>
          <w:p w14:paraId="0B42D716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销售组织</w:t>
            </w:r>
          </w:p>
        </w:tc>
        <w:tc>
          <w:tcPr>
            <w:tcW w:w="851" w:type="dxa"/>
          </w:tcPr>
          <w:p w14:paraId="1E42300D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6C3A1A04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20)</w:t>
            </w:r>
          </w:p>
        </w:tc>
        <w:tc>
          <w:tcPr>
            <w:tcW w:w="1701" w:type="dxa"/>
          </w:tcPr>
          <w:p w14:paraId="0C050D9B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38E7BA6B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我方名称</w:t>
            </w:r>
          </w:p>
        </w:tc>
        <w:tc>
          <w:tcPr>
            <w:tcW w:w="1002" w:type="dxa"/>
          </w:tcPr>
          <w:p w14:paraId="2CE75CCF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wfmc</w:t>
            </w:r>
          </w:p>
        </w:tc>
        <w:tc>
          <w:tcPr>
            <w:tcW w:w="1550" w:type="dxa"/>
          </w:tcPr>
          <w:p w14:paraId="42E0450B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100)</w:t>
            </w:r>
          </w:p>
        </w:tc>
      </w:tr>
      <w:tr w:rsidR="00E650ED" w:rsidRPr="00ED263F" w14:paraId="25C0BF99" w14:textId="77777777" w:rsidTr="00E650ED">
        <w:tc>
          <w:tcPr>
            <w:tcW w:w="2122" w:type="dxa"/>
          </w:tcPr>
          <w:p w14:paraId="27CAC279" w14:textId="4E61F08F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650ED">
              <w:rPr>
                <w:rFonts w:asciiTheme="minorEastAsia" w:hAnsiTheme="minorEastAsia"/>
                <w:sz w:val="15"/>
                <w:szCs w:val="15"/>
              </w:rPr>
              <w:t>ct_sale.</w:t>
            </w:r>
          </w:p>
        </w:tc>
        <w:tc>
          <w:tcPr>
            <w:tcW w:w="1275" w:type="dxa"/>
          </w:tcPr>
          <w:p w14:paraId="28937293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客户</w:t>
            </w:r>
          </w:p>
        </w:tc>
        <w:tc>
          <w:tcPr>
            <w:tcW w:w="851" w:type="dxa"/>
          </w:tcPr>
          <w:p w14:paraId="3B9F4A58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68F3DCBF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20)</w:t>
            </w:r>
          </w:p>
        </w:tc>
        <w:tc>
          <w:tcPr>
            <w:tcW w:w="1701" w:type="dxa"/>
          </w:tcPr>
          <w:p w14:paraId="6E686FDD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37986161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对方名称</w:t>
            </w:r>
          </w:p>
        </w:tc>
        <w:tc>
          <w:tcPr>
            <w:tcW w:w="1002" w:type="dxa"/>
          </w:tcPr>
          <w:p w14:paraId="6BDC95E2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dfmc</w:t>
            </w:r>
          </w:p>
        </w:tc>
        <w:tc>
          <w:tcPr>
            <w:tcW w:w="1550" w:type="dxa"/>
          </w:tcPr>
          <w:p w14:paraId="086F0288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100)</w:t>
            </w:r>
          </w:p>
        </w:tc>
      </w:tr>
      <w:tr w:rsidR="00E650ED" w:rsidRPr="00ED263F" w14:paraId="5F3D5832" w14:textId="77777777" w:rsidTr="00E650ED">
        <w:tc>
          <w:tcPr>
            <w:tcW w:w="2122" w:type="dxa"/>
          </w:tcPr>
          <w:p w14:paraId="6E832027" w14:textId="1E566B81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650ED">
              <w:rPr>
                <w:rFonts w:asciiTheme="minorEastAsia" w:hAnsiTheme="minorEastAsia"/>
                <w:sz w:val="15"/>
                <w:szCs w:val="15"/>
              </w:rPr>
              <w:t>ct_sale.ctrantypeid</w:t>
            </w:r>
          </w:p>
        </w:tc>
        <w:tc>
          <w:tcPr>
            <w:tcW w:w="1275" w:type="dxa"/>
          </w:tcPr>
          <w:p w14:paraId="377574A0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合同类别</w:t>
            </w:r>
          </w:p>
        </w:tc>
        <w:tc>
          <w:tcPr>
            <w:tcW w:w="851" w:type="dxa"/>
          </w:tcPr>
          <w:p w14:paraId="3007ECBA" w14:textId="77777777" w:rsidR="00E650ED" w:rsidRPr="00325009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3B1163CD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20)</w:t>
            </w:r>
          </w:p>
        </w:tc>
        <w:tc>
          <w:tcPr>
            <w:tcW w:w="1701" w:type="dxa"/>
          </w:tcPr>
          <w:p w14:paraId="252E8D36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05EC0D03" w14:textId="77777777" w:rsidR="00E650ED" w:rsidRPr="00987DE0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合同类别</w:t>
            </w:r>
          </w:p>
        </w:tc>
        <w:tc>
          <w:tcPr>
            <w:tcW w:w="1002" w:type="dxa"/>
          </w:tcPr>
          <w:p w14:paraId="4BBBEF00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htlb</w:t>
            </w:r>
          </w:p>
        </w:tc>
        <w:tc>
          <w:tcPr>
            <w:tcW w:w="1550" w:type="dxa"/>
          </w:tcPr>
          <w:p w14:paraId="03CCB4B6" w14:textId="77777777" w:rsidR="00E650ED" w:rsidRPr="00ED263F" w:rsidRDefault="00E650ED" w:rsidP="00E650ED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枚举</w:t>
            </w:r>
          </w:p>
        </w:tc>
      </w:tr>
      <w:tr w:rsidR="00163F40" w:rsidRPr="00ED263F" w14:paraId="4E396E1C" w14:textId="77777777" w:rsidTr="00E650ED">
        <w:tc>
          <w:tcPr>
            <w:tcW w:w="2122" w:type="dxa"/>
          </w:tcPr>
          <w:p w14:paraId="4F6D6B34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275" w:type="dxa"/>
          </w:tcPr>
          <w:p w14:paraId="33B67917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内容：</w:t>
            </w:r>
          </w:p>
        </w:tc>
        <w:tc>
          <w:tcPr>
            <w:tcW w:w="851" w:type="dxa"/>
          </w:tcPr>
          <w:p w14:paraId="7A5040F7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73D94D39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701" w:type="dxa"/>
          </w:tcPr>
          <w:p w14:paraId="72746988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单选框【采购合同，销售合同，服务合同（含四技），技术改造</w:t>
            </w:r>
            <w:r w:rsidRPr="00987DE0">
              <w:rPr>
                <w:rFonts w:hint="eastAsia"/>
                <w:sz w:val="15"/>
                <w:szCs w:val="15"/>
              </w:rPr>
              <w:t>/</w:t>
            </w:r>
            <w:r w:rsidRPr="00987DE0">
              <w:rPr>
                <w:rFonts w:hint="eastAsia"/>
                <w:sz w:val="15"/>
                <w:szCs w:val="15"/>
              </w:rPr>
              <w:t>工程合同，租赁合同，其它合同】</w:t>
            </w:r>
          </w:p>
          <w:p w14:paraId="770180E9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6.</w:t>
            </w:r>
            <w:r w:rsidRPr="00987DE0">
              <w:rPr>
                <w:rFonts w:hint="eastAsia"/>
                <w:sz w:val="15"/>
                <w:szCs w:val="15"/>
              </w:rPr>
              <w:t>金额</w:t>
            </w:r>
            <w:r w:rsidRPr="00987DE0">
              <w:rPr>
                <w:rFonts w:hint="eastAsia"/>
                <w:sz w:val="15"/>
                <w:szCs w:val="15"/>
              </w:rPr>
              <w:t>2000</w:t>
            </w:r>
            <w:r w:rsidRPr="00987DE0">
              <w:rPr>
                <w:rFonts w:hint="eastAsia"/>
                <w:sz w:val="15"/>
                <w:szCs w:val="15"/>
              </w:rPr>
              <w:t>万以下</w:t>
            </w:r>
            <w:r w:rsidRPr="00987DE0">
              <w:rPr>
                <w:rFonts w:hint="eastAsia"/>
                <w:sz w:val="15"/>
                <w:szCs w:val="15"/>
              </w:rPr>
              <w:t>7.</w:t>
            </w:r>
            <w:r w:rsidRPr="00987DE0">
              <w:rPr>
                <w:rFonts w:hint="eastAsia"/>
                <w:sz w:val="15"/>
                <w:szCs w:val="15"/>
              </w:rPr>
              <w:t>金额</w:t>
            </w:r>
            <w:r w:rsidRPr="00987DE0">
              <w:rPr>
                <w:rFonts w:hint="eastAsia"/>
                <w:sz w:val="15"/>
                <w:szCs w:val="15"/>
              </w:rPr>
              <w:t>2000-3000</w:t>
            </w:r>
            <w:r w:rsidRPr="00987DE0">
              <w:rPr>
                <w:rFonts w:hint="eastAsia"/>
                <w:sz w:val="15"/>
                <w:szCs w:val="15"/>
              </w:rPr>
              <w:t>万</w:t>
            </w:r>
          </w:p>
          <w:p w14:paraId="0FBB6A40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8.</w:t>
            </w:r>
            <w:r w:rsidRPr="00987DE0">
              <w:rPr>
                <w:rFonts w:hint="eastAsia"/>
                <w:sz w:val="15"/>
                <w:szCs w:val="15"/>
              </w:rPr>
              <w:t>金额</w:t>
            </w:r>
            <w:r w:rsidRPr="00987DE0">
              <w:rPr>
                <w:rFonts w:hint="eastAsia"/>
                <w:sz w:val="15"/>
                <w:szCs w:val="15"/>
              </w:rPr>
              <w:t>3000-8000</w:t>
            </w:r>
            <w:r w:rsidRPr="00987DE0">
              <w:rPr>
                <w:rFonts w:hint="eastAsia"/>
                <w:sz w:val="15"/>
                <w:szCs w:val="15"/>
              </w:rPr>
              <w:t>万</w:t>
            </w:r>
          </w:p>
        </w:tc>
        <w:tc>
          <w:tcPr>
            <w:tcW w:w="1559" w:type="dxa"/>
          </w:tcPr>
          <w:p w14:paraId="23E7D99E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内容：</w:t>
            </w:r>
          </w:p>
        </w:tc>
        <w:tc>
          <w:tcPr>
            <w:tcW w:w="1002" w:type="dxa"/>
          </w:tcPr>
          <w:p w14:paraId="10943700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nr</w:t>
            </w:r>
          </w:p>
        </w:tc>
        <w:tc>
          <w:tcPr>
            <w:tcW w:w="1550" w:type="dxa"/>
          </w:tcPr>
          <w:p w14:paraId="210EC21C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</w:p>
        </w:tc>
      </w:tr>
      <w:tr w:rsidR="00163F40" w:rsidRPr="00ED263F" w14:paraId="4843C07C" w14:textId="77777777" w:rsidTr="00E650ED">
        <w:tc>
          <w:tcPr>
            <w:tcW w:w="2122" w:type="dxa"/>
          </w:tcPr>
          <w:p w14:paraId="0C41FC05" w14:textId="3F9B9687" w:rsidR="00163F40" w:rsidRPr="00325009" w:rsidRDefault="00E650ED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650ED">
              <w:rPr>
                <w:rFonts w:asciiTheme="minorEastAsia" w:hAnsiTheme="minorEastAsia"/>
                <w:sz w:val="15"/>
                <w:szCs w:val="15"/>
              </w:rPr>
              <w:t>ct_sale.ntotalorigmny</w:t>
            </w:r>
          </w:p>
        </w:tc>
        <w:tc>
          <w:tcPr>
            <w:tcW w:w="1275" w:type="dxa"/>
          </w:tcPr>
          <w:p w14:paraId="5A6E091B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合同金额</w:t>
            </w:r>
          </w:p>
        </w:tc>
        <w:tc>
          <w:tcPr>
            <w:tcW w:w="851" w:type="dxa"/>
          </w:tcPr>
          <w:p w14:paraId="4A6040FA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69A98D6F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decimal(28, 8)</w:t>
            </w:r>
          </w:p>
        </w:tc>
        <w:tc>
          <w:tcPr>
            <w:tcW w:w="1701" w:type="dxa"/>
          </w:tcPr>
          <w:p w14:paraId="28A3DAA1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31071D45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合同金额</w:t>
            </w:r>
          </w:p>
        </w:tc>
        <w:tc>
          <w:tcPr>
            <w:tcW w:w="1002" w:type="dxa"/>
          </w:tcPr>
          <w:p w14:paraId="78FA9E2E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htjey</w:t>
            </w:r>
          </w:p>
        </w:tc>
        <w:tc>
          <w:tcPr>
            <w:tcW w:w="1550" w:type="dxa"/>
          </w:tcPr>
          <w:p w14:paraId="41933ACE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金额千分位</w:t>
            </w:r>
          </w:p>
        </w:tc>
      </w:tr>
      <w:tr w:rsidR="00163F40" w:rsidRPr="00ED263F" w14:paraId="66F9627E" w14:textId="77777777" w:rsidTr="00E650ED">
        <w:tc>
          <w:tcPr>
            <w:tcW w:w="2122" w:type="dxa"/>
          </w:tcPr>
          <w:p w14:paraId="6A3C321B" w14:textId="15923700" w:rsidR="00163F40" w:rsidRPr="00325009" w:rsidRDefault="00865E41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865E41">
              <w:rPr>
                <w:rFonts w:asciiTheme="minorEastAsia" w:hAnsiTheme="minorEastAsia"/>
                <w:sz w:val="15"/>
                <w:szCs w:val="15"/>
              </w:rPr>
              <w:t>vdef16</w:t>
            </w:r>
          </w:p>
        </w:tc>
        <w:tc>
          <w:tcPr>
            <w:tcW w:w="1275" w:type="dxa"/>
          </w:tcPr>
          <w:p w14:paraId="225B2694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说明</w:t>
            </w:r>
          </w:p>
        </w:tc>
        <w:tc>
          <w:tcPr>
            <w:tcW w:w="851" w:type="dxa"/>
          </w:tcPr>
          <w:p w14:paraId="1DE3BD68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否</w:t>
            </w:r>
          </w:p>
        </w:tc>
        <w:tc>
          <w:tcPr>
            <w:tcW w:w="1134" w:type="dxa"/>
          </w:tcPr>
          <w:p w14:paraId="44E5F6C1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30)</w:t>
            </w:r>
          </w:p>
        </w:tc>
        <w:tc>
          <w:tcPr>
            <w:tcW w:w="1701" w:type="dxa"/>
          </w:tcPr>
          <w:p w14:paraId="453817E4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（合同金额不确定时填写）</w:t>
            </w:r>
          </w:p>
        </w:tc>
        <w:tc>
          <w:tcPr>
            <w:tcW w:w="1559" w:type="dxa"/>
          </w:tcPr>
          <w:p w14:paraId="13F94E23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说明</w:t>
            </w:r>
          </w:p>
        </w:tc>
        <w:tc>
          <w:tcPr>
            <w:tcW w:w="1002" w:type="dxa"/>
          </w:tcPr>
          <w:p w14:paraId="5E37530E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htjewy</w:t>
            </w:r>
          </w:p>
        </w:tc>
        <w:tc>
          <w:tcPr>
            <w:tcW w:w="1550" w:type="dxa"/>
          </w:tcPr>
          <w:p w14:paraId="0B7A1EB9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100)</w:t>
            </w:r>
          </w:p>
        </w:tc>
      </w:tr>
      <w:tr w:rsidR="00163F40" w:rsidRPr="00ED263F" w14:paraId="14E22497" w14:textId="77777777" w:rsidTr="00E650ED">
        <w:tc>
          <w:tcPr>
            <w:tcW w:w="2122" w:type="dxa"/>
          </w:tcPr>
          <w:p w14:paraId="084459F6" w14:textId="6D899B8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275" w:type="dxa"/>
          </w:tcPr>
          <w:p w14:paraId="413BF235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合同标的</w:t>
            </w:r>
          </w:p>
        </w:tc>
        <w:tc>
          <w:tcPr>
            <w:tcW w:w="851" w:type="dxa"/>
          </w:tcPr>
          <w:p w14:paraId="33C7ABCE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0E16BB6E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30)</w:t>
            </w:r>
          </w:p>
        </w:tc>
        <w:tc>
          <w:tcPr>
            <w:tcW w:w="1701" w:type="dxa"/>
          </w:tcPr>
          <w:p w14:paraId="19212A47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285FABED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合同标的</w:t>
            </w:r>
          </w:p>
        </w:tc>
        <w:tc>
          <w:tcPr>
            <w:tcW w:w="1002" w:type="dxa"/>
          </w:tcPr>
          <w:p w14:paraId="79537D88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htbd</w:t>
            </w:r>
          </w:p>
        </w:tc>
        <w:tc>
          <w:tcPr>
            <w:tcW w:w="1550" w:type="dxa"/>
          </w:tcPr>
          <w:p w14:paraId="1303D3D4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100)</w:t>
            </w:r>
          </w:p>
        </w:tc>
      </w:tr>
      <w:tr w:rsidR="00163F40" w:rsidRPr="00ED263F" w14:paraId="3086D587" w14:textId="77777777" w:rsidTr="00E650ED">
        <w:tc>
          <w:tcPr>
            <w:tcW w:w="2122" w:type="dxa"/>
          </w:tcPr>
          <w:p w14:paraId="42A26DA7" w14:textId="2293423C" w:rsidR="00163F40" w:rsidRPr="00325009" w:rsidRDefault="00E650ED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650ED">
              <w:rPr>
                <w:rFonts w:asciiTheme="minorEastAsia" w:hAnsiTheme="minorEastAsia"/>
                <w:sz w:val="15"/>
                <w:szCs w:val="15"/>
              </w:rPr>
              <w:t>ct_sale.vdef11</w:t>
            </w:r>
          </w:p>
        </w:tc>
        <w:tc>
          <w:tcPr>
            <w:tcW w:w="1275" w:type="dxa"/>
          </w:tcPr>
          <w:p w14:paraId="6C556D5E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交货期</w:t>
            </w:r>
          </w:p>
        </w:tc>
        <w:tc>
          <w:tcPr>
            <w:tcW w:w="851" w:type="dxa"/>
          </w:tcPr>
          <w:p w14:paraId="245196DA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6914EBA8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19)</w:t>
            </w:r>
          </w:p>
        </w:tc>
        <w:tc>
          <w:tcPr>
            <w:tcW w:w="1701" w:type="dxa"/>
          </w:tcPr>
          <w:p w14:paraId="62A16A4A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6577860D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交货期</w:t>
            </w:r>
          </w:p>
        </w:tc>
        <w:tc>
          <w:tcPr>
            <w:tcW w:w="1002" w:type="dxa"/>
          </w:tcPr>
          <w:p w14:paraId="355E9384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jhq</w:t>
            </w:r>
          </w:p>
        </w:tc>
        <w:tc>
          <w:tcPr>
            <w:tcW w:w="1550" w:type="dxa"/>
          </w:tcPr>
          <w:p w14:paraId="084DECEC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100)</w:t>
            </w:r>
          </w:p>
        </w:tc>
      </w:tr>
      <w:tr w:rsidR="00163F40" w:rsidRPr="00ED263F" w14:paraId="7E4E83B7" w14:textId="77777777" w:rsidTr="00E650ED">
        <w:tc>
          <w:tcPr>
            <w:tcW w:w="2122" w:type="dxa"/>
          </w:tcPr>
          <w:p w14:paraId="3FBA73EF" w14:textId="44553152" w:rsidR="00163F40" w:rsidRPr="00325009" w:rsidRDefault="0031233A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1233A">
              <w:rPr>
                <w:rFonts w:asciiTheme="minorEastAsia" w:hAnsiTheme="minorEastAsia"/>
                <w:sz w:val="15"/>
                <w:szCs w:val="15"/>
              </w:rPr>
              <w:t>vdef10</w:t>
            </w:r>
          </w:p>
        </w:tc>
        <w:tc>
          <w:tcPr>
            <w:tcW w:w="1275" w:type="dxa"/>
          </w:tcPr>
          <w:p w14:paraId="6EFE7422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付款方式</w:t>
            </w:r>
          </w:p>
        </w:tc>
        <w:tc>
          <w:tcPr>
            <w:tcW w:w="851" w:type="dxa"/>
          </w:tcPr>
          <w:p w14:paraId="32BA342A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2C6FF3D2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20)</w:t>
            </w:r>
          </w:p>
        </w:tc>
        <w:tc>
          <w:tcPr>
            <w:tcW w:w="1701" w:type="dxa"/>
          </w:tcPr>
          <w:p w14:paraId="5DE97A7B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610CAD8D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付款方式</w:t>
            </w:r>
          </w:p>
        </w:tc>
        <w:tc>
          <w:tcPr>
            <w:tcW w:w="1002" w:type="dxa"/>
          </w:tcPr>
          <w:p w14:paraId="3E6AF781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fkfs</w:t>
            </w:r>
          </w:p>
        </w:tc>
        <w:tc>
          <w:tcPr>
            <w:tcW w:w="1550" w:type="dxa"/>
          </w:tcPr>
          <w:p w14:paraId="28A5DE51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100)</w:t>
            </w:r>
          </w:p>
        </w:tc>
      </w:tr>
      <w:tr w:rsidR="00163F40" w:rsidRPr="00ED263F" w14:paraId="78F8D5A7" w14:textId="77777777" w:rsidTr="00E650ED">
        <w:tc>
          <w:tcPr>
            <w:tcW w:w="2122" w:type="dxa"/>
          </w:tcPr>
          <w:p w14:paraId="25200FD3" w14:textId="584102DF" w:rsidR="00163F40" w:rsidRPr="00325009" w:rsidRDefault="0031233A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1233A">
              <w:rPr>
                <w:rFonts w:asciiTheme="minorEastAsia" w:hAnsiTheme="minorEastAsia"/>
                <w:sz w:val="15"/>
                <w:szCs w:val="15"/>
              </w:rPr>
              <w:t>vdef1</w:t>
            </w:r>
            <w:r>
              <w:rPr>
                <w:rFonts w:asciiTheme="minorEastAsia" w:hAnsiTheme="minorEastAsia"/>
                <w:sz w:val="15"/>
                <w:szCs w:val="15"/>
              </w:rPr>
              <w:t>2</w:t>
            </w:r>
          </w:p>
        </w:tc>
        <w:tc>
          <w:tcPr>
            <w:tcW w:w="1275" w:type="dxa"/>
          </w:tcPr>
          <w:p w14:paraId="5A0BCD5E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利润率</w:t>
            </w:r>
          </w:p>
        </w:tc>
        <w:tc>
          <w:tcPr>
            <w:tcW w:w="851" w:type="dxa"/>
          </w:tcPr>
          <w:p w14:paraId="11D28670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547C30C2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20)</w:t>
            </w:r>
          </w:p>
        </w:tc>
        <w:tc>
          <w:tcPr>
            <w:tcW w:w="1701" w:type="dxa"/>
          </w:tcPr>
          <w:p w14:paraId="3B67538D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05FD103C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利润率</w:t>
            </w:r>
          </w:p>
        </w:tc>
        <w:tc>
          <w:tcPr>
            <w:tcW w:w="1002" w:type="dxa"/>
          </w:tcPr>
          <w:p w14:paraId="58647043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lrlrdybzyzsmsm</w:t>
            </w:r>
          </w:p>
        </w:tc>
        <w:tc>
          <w:tcPr>
            <w:tcW w:w="1550" w:type="dxa"/>
          </w:tcPr>
          <w:p w14:paraId="2033A976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2000)</w:t>
            </w:r>
          </w:p>
        </w:tc>
      </w:tr>
      <w:tr w:rsidR="00163F40" w:rsidRPr="00ED263F" w14:paraId="27DDE687" w14:textId="77777777" w:rsidTr="00E650ED">
        <w:tc>
          <w:tcPr>
            <w:tcW w:w="2122" w:type="dxa"/>
          </w:tcPr>
          <w:p w14:paraId="7D2953F0" w14:textId="0286D207" w:rsidR="00163F40" w:rsidRPr="00325009" w:rsidRDefault="0031233A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1233A">
              <w:rPr>
                <w:rFonts w:asciiTheme="minorEastAsia" w:hAnsiTheme="minorEastAsia"/>
                <w:sz w:val="15"/>
                <w:szCs w:val="15"/>
              </w:rPr>
              <w:t>vdef14</w:t>
            </w:r>
          </w:p>
        </w:tc>
        <w:tc>
          <w:tcPr>
            <w:tcW w:w="1275" w:type="dxa"/>
          </w:tcPr>
          <w:p w14:paraId="35860A29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对方资信情况</w:t>
            </w:r>
          </w:p>
        </w:tc>
        <w:tc>
          <w:tcPr>
            <w:tcW w:w="851" w:type="dxa"/>
          </w:tcPr>
          <w:p w14:paraId="724096FD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32ED6EC8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varchar(20)</w:t>
            </w:r>
          </w:p>
        </w:tc>
        <w:tc>
          <w:tcPr>
            <w:tcW w:w="1701" w:type="dxa"/>
          </w:tcPr>
          <w:p w14:paraId="59BFC6B2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2D3684EA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对方资信情况</w:t>
            </w:r>
          </w:p>
        </w:tc>
        <w:tc>
          <w:tcPr>
            <w:tcW w:w="1002" w:type="dxa"/>
          </w:tcPr>
          <w:p w14:paraId="1F95CE37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dfzxqk</w:t>
            </w:r>
          </w:p>
        </w:tc>
        <w:tc>
          <w:tcPr>
            <w:tcW w:w="1550" w:type="dxa"/>
          </w:tcPr>
          <w:p w14:paraId="5114D937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2000)</w:t>
            </w:r>
          </w:p>
        </w:tc>
      </w:tr>
      <w:tr w:rsidR="00163F40" w:rsidRPr="00ED263F" w14:paraId="3C6BB6ED" w14:textId="77777777" w:rsidTr="00E650ED">
        <w:tc>
          <w:tcPr>
            <w:tcW w:w="2122" w:type="dxa"/>
          </w:tcPr>
          <w:p w14:paraId="06E190D4" w14:textId="4E2555F4" w:rsidR="00163F40" w:rsidRPr="00325009" w:rsidRDefault="006A2444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A2444">
              <w:rPr>
                <w:rFonts w:asciiTheme="minorEastAsia" w:hAnsiTheme="minorEastAsia"/>
                <w:sz w:val="15"/>
                <w:szCs w:val="15"/>
              </w:rPr>
              <w:t>ct_sale.vdef15</w:t>
            </w:r>
          </w:p>
        </w:tc>
        <w:tc>
          <w:tcPr>
            <w:tcW w:w="1275" w:type="dxa"/>
          </w:tcPr>
          <w:p w14:paraId="167DC8F2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合同立项审批是否完成</w:t>
            </w:r>
          </w:p>
        </w:tc>
        <w:tc>
          <w:tcPr>
            <w:tcW w:w="851" w:type="dxa"/>
          </w:tcPr>
          <w:p w14:paraId="72929AAB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1134" w:type="dxa"/>
          </w:tcPr>
          <w:p w14:paraId="7D447925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sz w:val="15"/>
                <w:szCs w:val="15"/>
              </w:rPr>
              <w:t>int</w:t>
            </w:r>
          </w:p>
        </w:tc>
        <w:tc>
          <w:tcPr>
            <w:tcW w:w="1701" w:type="dxa"/>
          </w:tcPr>
          <w:p w14:paraId="46E8775A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5F379BB9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合同立项审批是否完成</w:t>
            </w:r>
          </w:p>
        </w:tc>
        <w:tc>
          <w:tcPr>
            <w:tcW w:w="1002" w:type="dxa"/>
          </w:tcPr>
          <w:p w14:paraId="735DF4DA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htlxspsfwc</w:t>
            </w:r>
          </w:p>
        </w:tc>
        <w:tc>
          <w:tcPr>
            <w:tcW w:w="1550" w:type="dxa"/>
          </w:tcPr>
          <w:p w14:paraId="76873791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枚举（</w:t>
            </w:r>
            <w:r w:rsidRPr="00ED263F">
              <w:rPr>
                <w:rFonts w:hint="eastAsia"/>
                <w:sz w:val="15"/>
                <w:szCs w:val="15"/>
              </w:rPr>
              <w:t>0</w:t>
            </w:r>
            <w:r w:rsidRPr="00ED263F">
              <w:rPr>
                <w:rFonts w:hint="eastAsia"/>
                <w:sz w:val="15"/>
                <w:szCs w:val="15"/>
              </w:rPr>
              <w:t>是，</w:t>
            </w:r>
            <w:r w:rsidRPr="00ED263F">
              <w:rPr>
                <w:rFonts w:hint="eastAsia"/>
                <w:sz w:val="15"/>
                <w:szCs w:val="15"/>
              </w:rPr>
              <w:t>1</w:t>
            </w:r>
            <w:r w:rsidRPr="00ED263F">
              <w:rPr>
                <w:rFonts w:hint="eastAsia"/>
                <w:sz w:val="15"/>
                <w:szCs w:val="15"/>
              </w:rPr>
              <w:t>否）</w:t>
            </w:r>
          </w:p>
        </w:tc>
      </w:tr>
      <w:tr w:rsidR="00163F40" w:rsidRPr="00ED263F" w14:paraId="527FB34E" w14:textId="77777777" w:rsidTr="00E650ED">
        <w:tc>
          <w:tcPr>
            <w:tcW w:w="2122" w:type="dxa"/>
          </w:tcPr>
          <w:p w14:paraId="0B5588AE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275" w:type="dxa"/>
          </w:tcPr>
          <w:p w14:paraId="6B6921DF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合同文本（附件）</w:t>
            </w:r>
          </w:p>
        </w:tc>
        <w:tc>
          <w:tcPr>
            <w:tcW w:w="851" w:type="dxa"/>
          </w:tcPr>
          <w:p w14:paraId="3B455DBA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34" w:type="dxa"/>
          </w:tcPr>
          <w:p w14:paraId="6F2969D5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701" w:type="dxa"/>
          </w:tcPr>
          <w:p w14:paraId="22CDF23D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51D2CA54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合同文本（附件）</w:t>
            </w:r>
          </w:p>
        </w:tc>
        <w:tc>
          <w:tcPr>
            <w:tcW w:w="1002" w:type="dxa"/>
          </w:tcPr>
          <w:p w14:paraId="1EA8CCE3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htwb</w:t>
            </w:r>
          </w:p>
        </w:tc>
        <w:tc>
          <w:tcPr>
            <w:tcW w:w="1550" w:type="dxa"/>
          </w:tcPr>
          <w:p w14:paraId="4CC8E82C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http</w:t>
            </w:r>
            <w:r w:rsidRPr="00ED263F">
              <w:rPr>
                <w:rFonts w:hint="eastAsia"/>
                <w:sz w:val="15"/>
                <w:szCs w:val="15"/>
              </w:rPr>
              <w:t>下载链接</w:t>
            </w:r>
          </w:p>
        </w:tc>
      </w:tr>
      <w:tr w:rsidR="00163F40" w:rsidRPr="00ED263F" w14:paraId="726FDB57" w14:textId="77777777" w:rsidTr="00E650ED">
        <w:tc>
          <w:tcPr>
            <w:tcW w:w="2122" w:type="dxa"/>
          </w:tcPr>
          <w:p w14:paraId="080E9094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275" w:type="dxa"/>
          </w:tcPr>
          <w:p w14:paraId="31CD3E0E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其他说明（附件）</w:t>
            </w:r>
          </w:p>
        </w:tc>
        <w:tc>
          <w:tcPr>
            <w:tcW w:w="851" w:type="dxa"/>
          </w:tcPr>
          <w:p w14:paraId="29D27315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34" w:type="dxa"/>
          </w:tcPr>
          <w:p w14:paraId="0995B7DC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701" w:type="dxa"/>
          </w:tcPr>
          <w:p w14:paraId="4FBB347C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5BD95069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其他说明（附件）</w:t>
            </w:r>
          </w:p>
        </w:tc>
        <w:tc>
          <w:tcPr>
            <w:tcW w:w="1002" w:type="dxa"/>
          </w:tcPr>
          <w:p w14:paraId="3AEEC468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qtsm</w:t>
            </w:r>
          </w:p>
        </w:tc>
        <w:tc>
          <w:tcPr>
            <w:tcW w:w="1550" w:type="dxa"/>
          </w:tcPr>
          <w:p w14:paraId="74F191B6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rFonts w:hint="eastAsia"/>
                <w:sz w:val="15"/>
                <w:szCs w:val="15"/>
              </w:rPr>
              <w:t>http</w:t>
            </w:r>
            <w:r w:rsidRPr="00ED263F">
              <w:rPr>
                <w:rFonts w:hint="eastAsia"/>
                <w:sz w:val="15"/>
                <w:szCs w:val="15"/>
              </w:rPr>
              <w:t>下载链接</w:t>
            </w:r>
          </w:p>
        </w:tc>
      </w:tr>
      <w:tr w:rsidR="00163F40" w:rsidRPr="00ED263F" w14:paraId="4BF3CE4E" w14:textId="77777777" w:rsidTr="00E650ED">
        <w:tc>
          <w:tcPr>
            <w:tcW w:w="2122" w:type="dxa"/>
          </w:tcPr>
          <w:p w14:paraId="483E8BEC" w14:textId="563E13FC" w:rsidR="00163F40" w:rsidRPr="00325009" w:rsidRDefault="00371B0A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71B0A">
              <w:rPr>
                <w:rFonts w:asciiTheme="minorEastAsia" w:hAnsiTheme="minorEastAsia"/>
                <w:sz w:val="15"/>
                <w:szCs w:val="15"/>
              </w:rPr>
              <w:t>ts</w:t>
            </w:r>
          </w:p>
        </w:tc>
        <w:tc>
          <w:tcPr>
            <w:tcW w:w="1275" w:type="dxa"/>
          </w:tcPr>
          <w:p w14:paraId="228AA531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合同相关说明</w:t>
            </w:r>
          </w:p>
        </w:tc>
        <w:tc>
          <w:tcPr>
            <w:tcW w:w="851" w:type="dxa"/>
          </w:tcPr>
          <w:p w14:paraId="3BF01514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34" w:type="dxa"/>
          </w:tcPr>
          <w:p w14:paraId="046576A9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701" w:type="dxa"/>
          </w:tcPr>
          <w:p w14:paraId="4385F56E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0525541B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987DE0">
              <w:rPr>
                <w:rFonts w:hint="eastAsia"/>
                <w:sz w:val="15"/>
                <w:szCs w:val="15"/>
              </w:rPr>
              <w:t>合同相关说明</w:t>
            </w:r>
          </w:p>
        </w:tc>
        <w:tc>
          <w:tcPr>
            <w:tcW w:w="1002" w:type="dxa"/>
          </w:tcPr>
          <w:p w14:paraId="04184CCE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nrsm</w:t>
            </w:r>
          </w:p>
        </w:tc>
        <w:tc>
          <w:tcPr>
            <w:tcW w:w="1550" w:type="dxa"/>
          </w:tcPr>
          <w:p w14:paraId="334728C5" w14:textId="77777777" w:rsidR="00163F40" w:rsidRPr="00ED263F" w:rsidRDefault="00163F40" w:rsidP="002F113B">
            <w:pPr>
              <w:pStyle w:val="afc"/>
              <w:spacing w:line="360" w:lineRule="auto"/>
              <w:ind w:firstLineChars="0" w:firstLine="0"/>
              <w:rPr>
                <w:sz w:val="15"/>
                <w:szCs w:val="15"/>
              </w:rPr>
            </w:pPr>
            <w:r w:rsidRPr="00ED263F">
              <w:rPr>
                <w:sz w:val="15"/>
                <w:szCs w:val="15"/>
              </w:rPr>
              <w:t>varchar(2000)</w:t>
            </w:r>
          </w:p>
        </w:tc>
      </w:tr>
      <w:tr w:rsidR="00163F40" w:rsidRPr="00325009" w14:paraId="53BFCF79" w14:textId="77777777" w:rsidTr="00E650ED">
        <w:tc>
          <w:tcPr>
            <w:tcW w:w="2122" w:type="dxa"/>
          </w:tcPr>
          <w:p w14:paraId="633E5DC7" w14:textId="1CE7A7B6" w:rsidR="00163F40" w:rsidRPr="00325009" w:rsidRDefault="00865E41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865E41">
              <w:rPr>
                <w:rFonts w:asciiTheme="minorEastAsia" w:hAnsiTheme="minorEastAsia"/>
                <w:sz w:val="15"/>
                <w:szCs w:val="15"/>
              </w:rPr>
              <w:t>vdef20</w:t>
            </w:r>
          </w:p>
        </w:tc>
        <w:tc>
          <w:tcPr>
            <w:tcW w:w="1275" w:type="dxa"/>
          </w:tcPr>
          <w:p w14:paraId="6AA07428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25009">
              <w:rPr>
                <w:rFonts w:asciiTheme="minorEastAsia" w:hAnsiTheme="minorEastAsia" w:hint="eastAsia"/>
                <w:sz w:val="15"/>
                <w:szCs w:val="15"/>
              </w:rPr>
              <w:t>审批意见</w:t>
            </w:r>
          </w:p>
        </w:tc>
        <w:tc>
          <w:tcPr>
            <w:tcW w:w="851" w:type="dxa"/>
          </w:tcPr>
          <w:p w14:paraId="28950CB5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34" w:type="dxa"/>
          </w:tcPr>
          <w:p w14:paraId="79153DFD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701" w:type="dxa"/>
          </w:tcPr>
          <w:p w14:paraId="3EF802A1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9" w:type="dxa"/>
          </w:tcPr>
          <w:p w14:paraId="4B89ADBC" w14:textId="77777777" w:rsidR="00163F40" w:rsidRPr="00987DE0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002" w:type="dxa"/>
          </w:tcPr>
          <w:p w14:paraId="7BDAD791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50" w:type="dxa"/>
          </w:tcPr>
          <w:p w14:paraId="158CC074" w14:textId="77777777" w:rsidR="00163F40" w:rsidRPr="00325009" w:rsidRDefault="00163F40" w:rsidP="002F113B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</w:tbl>
    <w:p w14:paraId="4BC72464" w14:textId="6D2BA90A" w:rsidR="00251BE8" w:rsidRDefault="00251BE8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</w:p>
    <w:p w14:paraId="3E1C6CDE" w14:textId="0B274538" w:rsidR="00791FFB" w:rsidRDefault="00367647" w:rsidP="00367647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 w:rsidR="002B59B5">
        <w:rPr>
          <w:rFonts w:asciiTheme="minorEastAsia" w:hAnsiTheme="minorEastAsia"/>
          <w:sz w:val="24"/>
          <w:szCs w:val="24"/>
        </w:rPr>
        <w:t>2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 w:rsidR="00791FFB" w:rsidRPr="00791FFB">
        <w:rPr>
          <w:rFonts w:asciiTheme="minorEastAsia" w:hAnsiTheme="minorEastAsia" w:hint="eastAsia"/>
          <w:color w:val="FF0000"/>
          <w:sz w:val="24"/>
          <w:szCs w:val="24"/>
        </w:rPr>
        <w:t>主动撤销</w:t>
      </w:r>
      <w:r w:rsidR="007D5DD4">
        <w:rPr>
          <w:rFonts w:asciiTheme="minorEastAsia" w:hAnsiTheme="minorEastAsia" w:hint="eastAsia"/>
          <w:color w:val="FF0000"/>
          <w:sz w:val="24"/>
          <w:szCs w:val="24"/>
        </w:rPr>
        <w:t>销售合同</w:t>
      </w:r>
      <w:r w:rsidR="00791FFB" w:rsidRPr="00791FFB">
        <w:rPr>
          <w:rFonts w:asciiTheme="minorEastAsia" w:hAnsiTheme="minorEastAsia" w:hint="eastAsia"/>
          <w:color w:val="FF0000"/>
          <w:sz w:val="24"/>
          <w:szCs w:val="24"/>
        </w:rPr>
        <w:t>审批接口：</w:t>
      </w:r>
    </w:p>
    <w:p w14:paraId="20A55413" w14:textId="1B8AFD19" w:rsidR="00367647" w:rsidRDefault="00367647" w:rsidP="00367647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各家销售公司在销售合同界面维护</w:t>
      </w:r>
      <w:r w:rsidR="0046370D">
        <w:rPr>
          <w:rFonts w:asciiTheme="minorEastAsia" w:hAnsiTheme="minorEastAsia" w:hint="eastAsia"/>
          <w:sz w:val="24"/>
          <w:szCs w:val="24"/>
        </w:rPr>
        <w:t>界面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2B59B5">
        <w:rPr>
          <w:rFonts w:asciiTheme="minorEastAsia" w:hAnsiTheme="minorEastAsia" w:hint="eastAsia"/>
          <w:sz w:val="24"/>
          <w:szCs w:val="24"/>
        </w:rPr>
        <w:t>点击提交按钮</w:t>
      </w:r>
      <w:r w:rsidR="002B59B5" w:rsidRPr="002B59B5">
        <w:rPr>
          <w:rFonts w:asciiTheme="minorEastAsia" w:hAnsiTheme="minorEastAsia" w:hint="eastAsia"/>
          <w:sz w:val="24"/>
          <w:szCs w:val="24"/>
        </w:rPr>
        <w:t>后</w:t>
      </w:r>
      <w:r w:rsidRPr="002B59B5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将合同上传至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进行审批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3D0F09">
        <w:rPr>
          <w:rFonts w:asciiTheme="minorEastAsia" w:hAnsiTheme="minorEastAsia" w:hint="eastAsia"/>
          <w:color w:val="FF0000"/>
          <w:sz w:val="24"/>
          <w:szCs w:val="24"/>
        </w:rPr>
        <w:t>在O</w:t>
      </w:r>
      <w:r w:rsidRPr="003D0F09">
        <w:rPr>
          <w:rFonts w:asciiTheme="minorEastAsia" w:hAnsiTheme="minorEastAsia"/>
          <w:color w:val="FF0000"/>
          <w:sz w:val="24"/>
          <w:szCs w:val="24"/>
        </w:rPr>
        <w:t>A</w:t>
      </w:r>
      <w:r w:rsidRPr="003D0F09">
        <w:rPr>
          <w:rFonts w:asciiTheme="minorEastAsia" w:hAnsiTheme="minorEastAsia" w:hint="eastAsia"/>
          <w:color w:val="FF0000"/>
          <w:sz w:val="24"/>
          <w:szCs w:val="24"/>
        </w:rPr>
        <w:t>第一个审批节点未审批通过时，</w:t>
      </w:r>
      <w:r w:rsidR="002B59B5" w:rsidRPr="003D0F09">
        <w:rPr>
          <w:rFonts w:asciiTheme="minorEastAsia" w:hAnsiTheme="minorEastAsia" w:hint="eastAsia"/>
          <w:color w:val="FF0000"/>
          <w:sz w:val="24"/>
          <w:szCs w:val="24"/>
        </w:rPr>
        <w:t>点击收回按钮，可</w:t>
      </w:r>
      <w:r w:rsidR="0046370D" w:rsidRPr="003D0F09">
        <w:rPr>
          <w:rFonts w:asciiTheme="minorEastAsia" w:hAnsiTheme="minorEastAsia" w:hint="eastAsia"/>
          <w:color w:val="FF0000"/>
          <w:sz w:val="24"/>
          <w:szCs w:val="24"/>
        </w:rPr>
        <w:t>主动</w:t>
      </w:r>
      <w:r w:rsidR="002B59B5" w:rsidRPr="003D0F09">
        <w:rPr>
          <w:rFonts w:asciiTheme="minorEastAsia" w:hAnsiTheme="minorEastAsia" w:hint="eastAsia"/>
          <w:color w:val="FF0000"/>
          <w:sz w:val="24"/>
          <w:szCs w:val="24"/>
        </w:rPr>
        <w:t>撤销O</w:t>
      </w:r>
      <w:r w:rsidR="002B59B5" w:rsidRPr="003D0F09">
        <w:rPr>
          <w:rFonts w:asciiTheme="minorEastAsia" w:hAnsiTheme="minorEastAsia"/>
          <w:color w:val="FF0000"/>
          <w:sz w:val="24"/>
          <w:szCs w:val="24"/>
        </w:rPr>
        <w:t>A</w:t>
      </w:r>
      <w:r w:rsidR="002B59B5" w:rsidRPr="003D0F09">
        <w:rPr>
          <w:rFonts w:asciiTheme="minorEastAsia" w:hAnsiTheme="minorEastAsia" w:hint="eastAsia"/>
          <w:color w:val="FF0000"/>
          <w:sz w:val="24"/>
          <w:szCs w:val="24"/>
        </w:rPr>
        <w:t>审批流。</w:t>
      </w:r>
    </w:p>
    <w:p w14:paraId="3F00E6DC" w14:textId="6C4D7784" w:rsidR="00367647" w:rsidRDefault="00367647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3D0BCE8D" wp14:editId="4FCB1636">
            <wp:extent cx="6163310" cy="2941320"/>
            <wp:effectExtent l="0" t="0" r="889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94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EEE79" w14:textId="77777777" w:rsidR="002B59B5" w:rsidRDefault="002B59B5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</w:p>
    <w:p w14:paraId="3C9B865A" w14:textId="0060603C" w:rsidR="002E0FCF" w:rsidRDefault="002B59B5" w:rsidP="002B59B5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3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 w:rsidR="009B4486" w:rsidRPr="009B4486">
        <w:rPr>
          <w:rFonts w:asciiTheme="minorEastAsia" w:hAnsiTheme="minorEastAsia" w:hint="eastAsia"/>
          <w:color w:val="FF0000"/>
          <w:sz w:val="24"/>
          <w:szCs w:val="24"/>
        </w:rPr>
        <w:t>销售合同</w:t>
      </w:r>
      <w:r w:rsidR="002E0FCF" w:rsidRPr="009B4486">
        <w:rPr>
          <w:rFonts w:asciiTheme="minorEastAsia" w:hAnsiTheme="minorEastAsia" w:hint="eastAsia"/>
          <w:color w:val="FF0000"/>
          <w:sz w:val="24"/>
          <w:szCs w:val="24"/>
        </w:rPr>
        <w:t>接收O</w:t>
      </w:r>
      <w:r w:rsidR="002E0FCF" w:rsidRPr="009B4486">
        <w:rPr>
          <w:rFonts w:asciiTheme="minorEastAsia" w:hAnsiTheme="minorEastAsia"/>
          <w:color w:val="FF0000"/>
          <w:sz w:val="24"/>
          <w:szCs w:val="24"/>
        </w:rPr>
        <w:t>A</w:t>
      </w:r>
      <w:r w:rsidR="002E0FCF" w:rsidRPr="009B4486">
        <w:rPr>
          <w:rFonts w:asciiTheme="minorEastAsia" w:hAnsiTheme="minorEastAsia" w:hint="eastAsia"/>
          <w:color w:val="FF0000"/>
          <w:sz w:val="24"/>
          <w:szCs w:val="24"/>
        </w:rPr>
        <w:t>审批结果接口：</w:t>
      </w:r>
    </w:p>
    <w:p w14:paraId="294A5D2E" w14:textId="3948E590" w:rsidR="002B59B5" w:rsidRDefault="0046370D" w:rsidP="002B59B5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合同</w:t>
      </w:r>
      <w:r w:rsidR="006A7B87">
        <w:rPr>
          <w:rFonts w:asciiTheme="minorEastAsia" w:hAnsiTheme="minorEastAsia" w:hint="eastAsia"/>
          <w:sz w:val="24"/>
          <w:szCs w:val="24"/>
        </w:rPr>
        <w:t>接收O</w:t>
      </w:r>
      <w:r w:rsidR="006A7B87">
        <w:rPr>
          <w:rFonts w:asciiTheme="minorEastAsia" w:hAnsiTheme="minorEastAsia"/>
          <w:sz w:val="24"/>
          <w:szCs w:val="24"/>
        </w:rPr>
        <w:t>A</w:t>
      </w:r>
      <w:r w:rsidR="006A7B87">
        <w:rPr>
          <w:rFonts w:asciiTheme="minorEastAsia" w:hAnsiTheme="minorEastAsia" w:hint="eastAsia"/>
          <w:sz w:val="24"/>
          <w:szCs w:val="24"/>
        </w:rPr>
        <w:t>审批结果，</w:t>
      </w:r>
      <w:r w:rsidR="00372C93">
        <w:rPr>
          <w:rFonts w:asciiTheme="minorEastAsia" w:hAnsiTheme="minorEastAsia" w:hint="eastAsia"/>
          <w:sz w:val="24"/>
          <w:szCs w:val="24"/>
        </w:rPr>
        <w:t>如果</w:t>
      </w:r>
      <w:r w:rsidR="00F516A4">
        <w:rPr>
          <w:rFonts w:asciiTheme="minorEastAsia" w:hAnsiTheme="minorEastAsia" w:hint="eastAsia"/>
          <w:sz w:val="24"/>
          <w:szCs w:val="24"/>
        </w:rPr>
        <w:t>O</w:t>
      </w:r>
      <w:r w:rsidR="00F516A4">
        <w:rPr>
          <w:rFonts w:asciiTheme="minorEastAsia" w:hAnsiTheme="minorEastAsia"/>
          <w:sz w:val="24"/>
          <w:szCs w:val="24"/>
        </w:rPr>
        <w:t>A</w:t>
      </w:r>
      <w:r w:rsidR="00372C93">
        <w:rPr>
          <w:rFonts w:asciiTheme="minorEastAsia" w:hAnsiTheme="minorEastAsia" w:hint="eastAsia"/>
          <w:sz w:val="24"/>
          <w:szCs w:val="24"/>
        </w:rPr>
        <w:t>审批通过，</w:t>
      </w:r>
      <w:r w:rsidR="00F516A4">
        <w:rPr>
          <w:rFonts w:asciiTheme="minorEastAsia" w:hAnsiTheme="minorEastAsia" w:hint="eastAsia"/>
          <w:sz w:val="24"/>
          <w:szCs w:val="24"/>
        </w:rPr>
        <w:t>C</w:t>
      </w:r>
      <w:r w:rsidR="00F516A4">
        <w:rPr>
          <w:rFonts w:asciiTheme="minorEastAsia" w:hAnsiTheme="minorEastAsia"/>
          <w:sz w:val="24"/>
          <w:szCs w:val="24"/>
        </w:rPr>
        <w:t>RM</w:t>
      </w:r>
      <w:r w:rsidR="00F516A4">
        <w:rPr>
          <w:rFonts w:asciiTheme="minorEastAsia" w:hAnsiTheme="minorEastAsia" w:hint="eastAsia"/>
          <w:sz w:val="24"/>
          <w:szCs w:val="24"/>
        </w:rPr>
        <w:t>接收O</w:t>
      </w:r>
      <w:r w:rsidR="00F516A4">
        <w:rPr>
          <w:rFonts w:asciiTheme="minorEastAsia" w:hAnsiTheme="minorEastAsia"/>
          <w:sz w:val="24"/>
          <w:szCs w:val="24"/>
        </w:rPr>
        <w:t>A</w:t>
      </w:r>
      <w:r w:rsidR="00F516A4">
        <w:rPr>
          <w:rFonts w:asciiTheme="minorEastAsia" w:hAnsiTheme="minorEastAsia" w:hint="eastAsia"/>
          <w:sz w:val="24"/>
          <w:szCs w:val="24"/>
        </w:rPr>
        <w:t>审批结果，并把合同单据状态变更为已审核；若O</w:t>
      </w:r>
      <w:r w:rsidR="00F516A4">
        <w:rPr>
          <w:rFonts w:asciiTheme="minorEastAsia" w:hAnsiTheme="minorEastAsia"/>
          <w:sz w:val="24"/>
          <w:szCs w:val="24"/>
        </w:rPr>
        <w:t>A</w:t>
      </w:r>
      <w:r w:rsidR="00F516A4">
        <w:rPr>
          <w:rFonts w:asciiTheme="minorEastAsia" w:hAnsiTheme="minorEastAsia" w:hint="eastAsia"/>
          <w:sz w:val="24"/>
          <w:szCs w:val="24"/>
        </w:rPr>
        <w:t>审批不通过，C</w:t>
      </w:r>
      <w:r w:rsidR="00F516A4">
        <w:rPr>
          <w:rFonts w:asciiTheme="minorEastAsia" w:hAnsiTheme="minorEastAsia"/>
          <w:sz w:val="24"/>
          <w:szCs w:val="24"/>
        </w:rPr>
        <w:t>RM</w:t>
      </w:r>
      <w:r w:rsidR="00F516A4">
        <w:rPr>
          <w:rFonts w:asciiTheme="minorEastAsia" w:hAnsiTheme="minorEastAsia" w:hint="eastAsia"/>
          <w:sz w:val="24"/>
          <w:szCs w:val="24"/>
        </w:rPr>
        <w:t>接收O</w:t>
      </w:r>
      <w:r w:rsidR="00F516A4">
        <w:rPr>
          <w:rFonts w:asciiTheme="minorEastAsia" w:hAnsiTheme="minorEastAsia"/>
          <w:sz w:val="24"/>
          <w:szCs w:val="24"/>
        </w:rPr>
        <w:t>A</w:t>
      </w:r>
      <w:r w:rsidR="00F516A4">
        <w:rPr>
          <w:rFonts w:asciiTheme="minorEastAsia" w:hAnsiTheme="minorEastAsia" w:hint="eastAsia"/>
          <w:sz w:val="24"/>
          <w:szCs w:val="24"/>
        </w:rPr>
        <w:t>审批结果，</w:t>
      </w:r>
      <w:r w:rsidR="006D4B01">
        <w:rPr>
          <w:rFonts w:asciiTheme="minorEastAsia" w:hAnsiTheme="minorEastAsia" w:hint="eastAsia"/>
          <w:sz w:val="24"/>
          <w:szCs w:val="24"/>
        </w:rPr>
        <w:t>不变更合同单据状态；</w:t>
      </w:r>
      <w:r w:rsidR="00F516A4">
        <w:rPr>
          <w:rFonts w:asciiTheme="minorEastAsia" w:hAnsiTheme="minorEastAsia" w:hint="eastAsia"/>
          <w:sz w:val="24"/>
          <w:szCs w:val="24"/>
        </w:rPr>
        <w:t>并接收审批意见</w:t>
      </w:r>
      <w:r w:rsidR="006D4B01">
        <w:rPr>
          <w:rFonts w:asciiTheme="minorEastAsia" w:hAnsiTheme="minorEastAsia" w:hint="eastAsia"/>
          <w:sz w:val="24"/>
          <w:szCs w:val="24"/>
        </w:rPr>
        <w:t>，</w:t>
      </w:r>
    </w:p>
    <w:p w14:paraId="0E09C37B" w14:textId="080969F0" w:rsidR="00367647" w:rsidRDefault="00A10C87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0FC338" wp14:editId="2402BD28">
            <wp:extent cx="6163310" cy="2397760"/>
            <wp:effectExtent l="0" t="0" r="889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39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A991E" w14:textId="0D30317D" w:rsidR="00D97858" w:rsidRDefault="00D97858" w:rsidP="00D97858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4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 w:rsidR="009B4486" w:rsidRPr="009B4486">
        <w:rPr>
          <w:rFonts w:asciiTheme="minorEastAsia" w:hAnsiTheme="minorEastAsia" w:hint="eastAsia"/>
          <w:color w:val="FF0000"/>
          <w:sz w:val="24"/>
          <w:szCs w:val="24"/>
        </w:rPr>
        <w:t>销售合同</w:t>
      </w:r>
      <w:r w:rsidRPr="009B4486">
        <w:rPr>
          <w:rFonts w:asciiTheme="minorEastAsia" w:hAnsiTheme="minorEastAsia" w:hint="eastAsia"/>
          <w:color w:val="FF0000"/>
          <w:sz w:val="24"/>
          <w:szCs w:val="24"/>
        </w:rPr>
        <w:t>变更后重新提交O</w:t>
      </w:r>
      <w:r w:rsidRPr="009B4486">
        <w:rPr>
          <w:rFonts w:asciiTheme="minorEastAsia" w:hAnsiTheme="minorEastAsia"/>
          <w:color w:val="FF0000"/>
          <w:sz w:val="24"/>
          <w:szCs w:val="24"/>
        </w:rPr>
        <w:t>A</w:t>
      </w:r>
      <w:r w:rsidRPr="009B4486">
        <w:rPr>
          <w:rFonts w:asciiTheme="minorEastAsia" w:hAnsiTheme="minorEastAsia" w:hint="eastAsia"/>
          <w:color w:val="FF0000"/>
          <w:sz w:val="24"/>
          <w:szCs w:val="24"/>
        </w:rPr>
        <w:t>审批接口：</w:t>
      </w:r>
    </w:p>
    <w:p w14:paraId="6C31DE0C" w14:textId="0867AAAB" w:rsidR="00D97858" w:rsidRDefault="00B257BC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合同在审核通过后，若合同的内容发生变化，需要对合同进行变更操作，</w:t>
      </w:r>
      <w:r w:rsidR="00BA56D1">
        <w:rPr>
          <w:rFonts w:asciiTheme="minorEastAsia" w:hAnsiTheme="minorEastAsia" w:hint="eastAsia"/>
          <w:sz w:val="24"/>
          <w:szCs w:val="24"/>
        </w:rPr>
        <w:t>先点击销售合同界面变更节点，修改合同数据后，</w:t>
      </w:r>
      <w:r w:rsidR="00177FDB">
        <w:rPr>
          <w:rFonts w:asciiTheme="minorEastAsia" w:hAnsiTheme="minorEastAsia" w:hint="eastAsia"/>
          <w:sz w:val="24"/>
          <w:szCs w:val="24"/>
        </w:rPr>
        <w:t>重新点击提交按钮，触发O</w:t>
      </w:r>
      <w:r w:rsidR="00177FDB">
        <w:rPr>
          <w:rFonts w:asciiTheme="minorEastAsia" w:hAnsiTheme="minorEastAsia"/>
          <w:sz w:val="24"/>
          <w:szCs w:val="24"/>
        </w:rPr>
        <w:t>A</w:t>
      </w:r>
      <w:r w:rsidR="00177FDB">
        <w:rPr>
          <w:rFonts w:asciiTheme="minorEastAsia" w:hAnsiTheme="minorEastAsia" w:hint="eastAsia"/>
          <w:sz w:val="24"/>
          <w:szCs w:val="24"/>
        </w:rPr>
        <w:t>审批流程。</w:t>
      </w:r>
    </w:p>
    <w:p w14:paraId="1B5FDACE" w14:textId="2C5C706C" w:rsidR="00177FDB" w:rsidRDefault="00177FDB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1BC52018" wp14:editId="4999CD0E">
            <wp:extent cx="6163310" cy="2868930"/>
            <wp:effectExtent l="0" t="0" r="889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203B1" w14:textId="10A46036" w:rsidR="00177FDB" w:rsidRDefault="00177FDB" w:rsidP="00177FDB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5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 w:rsidR="009B4486" w:rsidRPr="009B4486">
        <w:rPr>
          <w:rFonts w:asciiTheme="minorEastAsia" w:hAnsiTheme="minorEastAsia" w:hint="eastAsia"/>
          <w:color w:val="FF0000"/>
          <w:sz w:val="24"/>
          <w:szCs w:val="24"/>
        </w:rPr>
        <w:t>销售合同</w:t>
      </w:r>
      <w:r w:rsidRPr="009B4486">
        <w:rPr>
          <w:rFonts w:asciiTheme="minorEastAsia" w:hAnsiTheme="minorEastAsia" w:hint="eastAsia"/>
          <w:color w:val="FF0000"/>
          <w:sz w:val="24"/>
          <w:szCs w:val="24"/>
        </w:rPr>
        <w:t>变更后重新接收O</w:t>
      </w:r>
      <w:r w:rsidRPr="009B4486">
        <w:rPr>
          <w:rFonts w:asciiTheme="minorEastAsia" w:hAnsiTheme="minorEastAsia"/>
          <w:color w:val="FF0000"/>
          <w:sz w:val="24"/>
          <w:szCs w:val="24"/>
        </w:rPr>
        <w:t>A</w:t>
      </w:r>
      <w:r w:rsidRPr="009B4486">
        <w:rPr>
          <w:rFonts w:asciiTheme="minorEastAsia" w:hAnsiTheme="minorEastAsia" w:hint="eastAsia"/>
          <w:color w:val="FF0000"/>
          <w:sz w:val="24"/>
          <w:szCs w:val="24"/>
        </w:rPr>
        <w:t>审批接口：</w:t>
      </w:r>
    </w:p>
    <w:p w14:paraId="52073C57" w14:textId="77777777" w:rsidR="00177FDB" w:rsidRDefault="00177FDB" w:rsidP="00177FDB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合同接收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结果，如果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通过，C</w:t>
      </w:r>
      <w:r>
        <w:rPr>
          <w:rFonts w:asciiTheme="minorEastAsia" w:hAnsiTheme="minorEastAsia"/>
          <w:sz w:val="24"/>
          <w:szCs w:val="24"/>
        </w:rPr>
        <w:t>RM</w:t>
      </w:r>
      <w:r>
        <w:rPr>
          <w:rFonts w:asciiTheme="minorEastAsia" w:hAnsiTheme="minorEastAsia" w:hint="eastAsia"/>
          <w:sz w:val="24"/>
          <w:szCs w:val="24"/>
        </w:rPr>
        <w:t>接收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结果，并把合同单据状态变更为已审核；若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不通过，C</w:t>
      </w:r>
      <w:r>
        <w:rPr>
          <w:rFonts w:asciiTheme="minorEastAsia" w:hAnsiTheme="minorEastAsia"/>
          <w:sz w:val="24"/>
          <w:szCs w:val="24"/>
        </w:rPr>
        <w:t>RM</w:t>
      </w:r>
      <w:r>
        <w:rPr>
          <w:rFonts w:asciiTheme="minorEastAsia" w:hAnsiTheme="minorEastAsia" w:hint="eastAsia"/>
          <w:sz w:val="24"/>
          <w:szCs w:val="24"/>
        </w:rPr>
        <w:t>接收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结果，不变更合同单据状态；并接收审批意见，</w:t>
      </w:r>
    </w:p>
    <w:p w14:paraId="7151AD02" w14:textId="79958AF3" w:rsidR="00177FDB" w:rsidRDefault="00177FDB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0CB84F6" wp14:editId="7920C795">
            <wp:extent cx="6163310" cy="2729865"/>
            <wp:effectExtent l="0" t="0" r="889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074CD" w14:textId="77777777" w:rsidR="00177FDB" w:rsidRPr="00177FDB" w:rsidRDefault="00177FDB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</w:p>
    <w:p w14:paraId="3A355D9B" w14:textId="2DC9E543" w:rsidR="00177FDB" w:rsidRDefault="00177FDB" w:rsidP="00177FDB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6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 w:rsidR="009B4486" w:rsidRPr="009B4486">
        <w:rPr>
          <w:rFonts w:asciiTheme="minorEastAsia" w:hAnsiTheme="minorEastAsia" w:hint="eastAsia"/>
          <w:color w:val="FF0000"/>
          <w:sz w:val="24"/>
          <w:szCs w:val="24"/>
        </w:rPr>
        <w:t>销售合同</w:t>
      </w:r>
      <w:r w:rsidRPr="009B4486">
        <w:rPr>
          <w:rFonts w:asciiTheme="minorEastAsia" w:hAnsiTheme="minorEastAsia" w:hint="eastAsia"/>
          <w:color w:val="FF0000"/>
          <w:sz w:val="24"/>
          <w:szCs w:val="24"/>
        </w:rPr>
        <w:t>调用查看O</w:t>
      </w:r>
      <w:r w:rsidRPr="009B4486">
        <w:rPr>
          <w:rFonts w:asciiTheme="minorEastAsia" w:hAnsiTheme="minorEastAsia"/>
          <w:color w:val="FF0000"/>
          <w:sz w:val="24"/>
          <w:szCs w:val="24"/>
        </w:rPr>
        <w:t>A</w:t>
      </w:r>
      <w:r w:rsidRPr="009B4486">
        <w:rPr>
          <w:rFonts w:asciiTheme="minorEastAsia" w:hAnsiTheme="minorEastAsia" w:hint="eastAsia"/>
          <w:color w:val="FF0000"/>
          <w:sz w:val="24"/>
          <w:szCs w:val="24"/>
        </w:rPr>
        <w:t>审批流程接口：</w:t>
      </w:r>
    </w:p>
    <w:p w14:paraId="2C54E804" w14:textId="42FA51CA" w:rsidR="00177FDB" w:rsidRDefault="00177FDB" w:rsidP="00177FDB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合同提交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后，</w:t>
      </w:r>
      <w:r w:rsidR="00341D75">
        <w:rPr>
          <w:rFonts w:asciiTheme="minorEastAsia" w:hAnsiTheme="minorEastAsia" w:hint="eastAsia"/>
          <w:sz w:val="24"/>
          <w:szCs w:val="24"/>
        </w:rPr>
        <w:t>点击审批详情接口，可以查询到销售合同处于O</w:t>
      </w:r>
      <w:r w:rsidR="00341D75">
        <w:rPr>
          <w:rFonts w:asciiTheme="minorEastAsia" w:hAnsiTheme="minorEastAsia"/>
          <w:sz w:val="24"/>
          <w:szCs w:val="24"/>
        </w:rPr>
        <w:t>A</w:t>
      </w:r>
      <w:r w:rsidR="00341D75">
        <w:rPr>
          <w:rFonts w:asciiTheme="minorEastAsia" w:hAnsiTheme="minorEastAsia" w:hint="eastAsia"/>
          <w:sz w:val="24"/>
          <w:szCs w:val="24"/>
        </w:rPr>
        <w:t>审批流程中对应的审批节点。</w:t>
      </w:r>
    </w:p>
    <w:p w14:paraId="4BAAD018" w14:textId="72FDF8E4" w:rsidR="00367647" w:rsidRPr="00177FDB" w:rsidRDefault="00367647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</w:p>
    <w:p w14:paraId="14422A4F" w14:textId="18209943" w:rsidR="00367647" w:rsidRDefault="00177FDB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4A433941" wp14:editId="69240657">
            <wp:extent cx="6163310" cy="2790190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461E1" w14:textId="128749F5" w:rsidR="00341D75" w:rsidRPr="00234A93" w:rsidRDefault="00341D75" w:rsidP="00251BE8">
      <w:pPr>
        <w:spacing w:line="360" w:lineRule="auto"/>
        <w:rPr>
          <w:rFonts w:asciiTheme="minorEastAsia" w:hAnsiTheme="minorEastAsia"/>
          <w:color w:val="FF0000"/>
          <w:sz w:val="24"/>
          <w:szCs w:val="24"/>
        </w:rPr>
      </w:pPr>
      <w:r w:rsidRPr="00234A93">
        <w:rPr>
          <w:rFonts w:asciiTheme="minorEastAsia" w:hAnsiTheme="minorEastAsia" w:hint="eastAsia"/>
          <w:color w:val="FF0000"/>
          <w:sz w:val="24"/>
          <w:szCs w:val="24"/>
        </w:rPr>
        <w:t>（7）</w:t>
      </w:r>
      <w:r w:rsidR="009B4486">
        <w:rPr>
          <w:rFonts w:asciiTheme="minorEastAsia" w:hAnsiTheme="minorEastAsia" w:hint="eastAsia"/>
          <w:color w:val="FF0000"/>
          <w:sz w:val="24"/>
          <w:szCs w:val="24"/>
        </w:rPr>
        <w:t>销售合同</w:t>
      </w:r>
      <w:r w:rsidRPr="00234A93">
        <w:rPr>
          <w:rFonts w:asciiTheme="minorEastAsia" w:hAnsiTheme="minorEastAsia" w:hint="eastAsia"/>
          <w:color w:val="FF0000"/>
          <w:sz w:val="24"/>
          <w:szCs w:val="24"/>
        </w:rPr>
        <w:t>二次提交调用O</w:t>
      </w:r>
      <w:r w:rsidRPr="00234A93">
        <w:rPr>
          <w:rFonts w:asciiTheme="minorEastAsia" w:hAnsiTheme="minorEastAsia"/>
          <w:color w:val="FF0000"/>
          <w:sz w:val="24"/>
          <w:szCs w:val="24"/>
        </w:rPr>
        <w:t>A</w:t>
      </w:r>
      <w:r w:rsidRPr="00234A93">
        <w:rPr>
          <w:rFonts w:asciiTheme="minorEastAsia" w:hAnsiTheme="minorEastAsia" w:hint="eastAsia"/>
          <w:color w:val="FF0000"/>
          <w:sz w:val="24"/>
          <w:szCs w:val="24"/>
        </w:rPr>
        <w:t>接口（</w:t>
      </w:r>
      <w:r w:rsidR="00234A93" w:rsidRPr="00234A93">
        <w:rPr>
          <w:rFonts w:ascii="Helvetica Neue" w:hAnsi="Helvetica Neue"/>
          <w:color w:val="FF0000"/>
          <w:sz w:val="18"/>
          <w:szCs w:val="18"/>
          <w:shd w:val="clear" w:color="auto" w:fill="FFFFFF"/>
        </w:rPr>
        <w:t>由于</w:t>
      </w:r>
      <w:r w:rsidR="00234A93" w:rsidRPr="00234A93">
        <w:rPr>
          <w:rFonts w:ascii="Helvetica Neue" w:hAnsi="Helvetica Neue"/>
          <w:color w:val="FF0000"/>
          <w:sz w:val="18"/>
          <w:szCs w:val="18"/>
          <w:shd w:val="clear" w:color="auto" w:fill="FFFFFF"/>
        </w:rPr>
        <w:t>OA</w:t>
      </w:r>
      <w:r w:rsidR="00234A93" w:rsidRPr="00234A93">
        <w:rPr>
          <w:rFonts w:ascii="Helvetica Neue" w:hAnsi="Helvetica Neue"/>
          <w:color w:val="FF0000"/>
          <w:sz w:val="18"/>
          <w:szCs w:val="18"/>
          <w:shd w:val="clear" w:color="auto" w:fill="FFFFFF"/>
        </w:rPr>
        <w:t>首次提交和二次提交数据调用接口不一致</w:t>
      </w:r>
      <w:r w:rsidRPr="00234A93">
        <w:rPr>
          <w:rFonts w:asciiTheme="minorEastAsia" w:hAnsiTheme="minorEastAsia" w:hint="eastAsia"/>
          <w:color w:val="FF0000"/>
          <w:sz w:val="24"/>
          <w:szCs w:val="24"/>
        </w:rPr>
        <w:t>）</w:t>
      </w:r>
    </w:p>
    <w:p w14:paraId="061D53C7" w14:textId="73544EC0" w:rsidR="00234A93" w:rsidRDefault="00234A93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合同提交后，如果销售人员在</w:t>
      </w:r>
      <w:r>
        <w:rPr>
          <w:rFonts w:asciiTheme="minorEastAsia" w:hAnsiTheme="minorEastAsia"/>
          <w:sz w:val="24"/>
          <w:szCs w:val="24"/>
        </w:rPr>
        <w:t>OA</w:t>
      </w:r>
      <w:r>
        <w:rPr>
          <w:rFonts w:asciiTheme="minorEastAsia" w:hAnsiTheme="minorEastAsia" w:hint="eastAsia"/>
          <w:sz w:val="24"/>
          <w:szCs w:val="24"/>
        </w:rPr>
        <w:t>第一个审批节点审批前进行撤销，再次点击销售合同提交时，</w:t>
      </w:r>
      <w:r w:rsidR="00256B9D">
        <w:rPr>
          <w:rFonts w:asciiTheme="minorEastAsia" w:hAnsiTheme="minorEastAsia" w:hint="eastAsia"/>
          <w:sz w:val="24"/>
          <w:szCs w:val="24"/>
        </w:rPr>
        <w:t>调用</w:t>
      </w:r>
      <w:r>
        <w:rPr>
          <w:rFonts w:asciiTheme="minorEastAsia" w:hAnsiTheme="minorEastAsia" w:hint="eastAsia"/>
          <w:sz w:val="24"/>
          <w:szCs w:val="24"/>
        </w:rPr>
        <w:t>的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接口不一致。</w:t>
      </w:r>
    </w:p>
    <w:p w14:paraId="03B81570" w14:textId="1B9BA797" w:rsidR="00234A93" w:rsidRDefault="00234A93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D167539" wp14:editId="122C1E58">
            <wp:extent cx="6163310" cy="2804160"/>
            <wp:effectExtent l="0" t="0" r="889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80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FACE5" w14:textId="2D363A91" w:rsidR="001B7E98" w:rsidRDefault="001B7E98" w:rsidP="001B7E98">
      <w:pPr>
        <w:pStyle w:val="2"/>
        <w:spacing w:before="360" w:after="360" w:line="400" w:lineRule="exact"/>
        <w:rPr>
          <w:rFonts w:ascii="宋体" w:eastAsia="宋体" w:hAnsi="宋体"/>
          <w:sz w:val="36"/>
          <w:szCs w:val="36"/>
        </w:rPr>
      </w:pPr>
      <w:r>
        <w:rPr>
          <w:rFonts w:ascii="宋体" w:eastAsia="宋体" w:hAnsi="宋体" w:hint="eastAsia"/>
          <w:sz w:val="36"/>
          <w:szCs w:val="36"/>
        </w:rPr>
        <w:t>3</w:t>
      </w:r>
      <w:r>
        <w:rPr>
          <w:rFonts w:ascii="宋体" w:eastAsia="宋体" w:hAnsi="宋体"/>
          <w:sz w:val="36"/>
          <w:szCs w:val="36"/>
        </w:rPr>
        <w:t>.3</w:t>
      </w:r>
      <w:r>
        <w:rPr>
          <w:rFonts w:ascii="宋体" w:eastAsia="宋体" w:hAnsi="宋体" w:hint="eastAsia"/>
          <w:sz w:val="36"/>
          <w:szCs w:val="36"/>
        </w:rPr>
        <w:t>支付投标保证金详细需求</w:t>
      </w:r>
    </w:p>
    <w:p w14:paraId="14718B65" w14:textId="2DA07329" w:rsidR="001B7E98" w:rsidRDefault="001B7E98" w:rsidP="001B7E98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3</w:t>
      </w:r>
      <w:r>
        <w:rPr>
          <w:rFonts w:asciiTheme="minorEastAsia" w:hAnsiTheme="minorEastAsia"/>
        </w:rPr>
        <w:t>.3.1</w:t>
      </w:r>
      <w:r w:rsidRPr="000D673C">
        <w:rPr>
          <w:rFonts w:asciiTheme="minorEastAsia" w:hAnsiTheme="minorEastAsia"/>
        </w:rPr>
        <w:t>详细需求描述</w:t>
      </w:r>
    </w:p>
    <w:p w14:paraId="56E3F7A2" w14:textId="231C49F6" w:rsidR="00D3438C" w:rsidRDefault="00D3438C" w:rsidP="00D3438C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1）</w:t>
      </w:r>
      <w:r w:rsidR="009B4486">
        <w:rPr>
          <w:rFonts w:asciiTheme="minorEastAsia" w:hAnsiTheme="minorEastAsia" w:hint="eastAsia"/>
          <w:color w:val="FF0000"/>
          <w:sz w:val="24"/>
          <w:szCs w:val="24"/>
        </w:rPr>
        <w:t>应付单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上传O</w:t>
      </w:r>
      <w:r w:rsidRPr="00791FFB">
        <w:rPr>
          <w:rFonts w:asciiTheme="minorEastAsia" w:hAnsiTheme="minorEastAsia"/>
          <w:color w:val="FF0000"/>
          <w:sz w:val="24"/>
          <w:szCs w:val="24"/>
        </w:rPr>
        <w:t>A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接口：</w:t>
      </w:r>
    </w:p>
    <w:p w14:paraId="029FE2E3" w14:textId="5DA4442C" w:rsidR="00D3438C" w:rsidRDefault="00D3438C" w:rsidP="00D3438C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各家销售公司在</w:t>
      </w:r>
      <w:r w:rsidR="009B4486">
        <w:rPr>
          <w:rFonts w:asciiTheme="minorEastAsia" w:hAnsiTheme="minorEastAsia" w:hint="eastAsia"/>
          <w:sz w:val="24"/>
          <w:szCs w:val="24"/>
        </w:rPr>
        <w:t>应付单</w:t>
      </w:r>
      <w:r>
        <w:rPr>
          <w:rFonts w:asciiTheme="minorEastAsia" w:hAnsiTheme="minorEastAsia" w:hint="eastAsia"/>
          <w:sz w:val="24"/>
          <w:szCs w:val="24"/>
        </w:rPr>
        <w:t>界面维护</w:t>
      </w:r>
      <w:r w:rsidR="009B4486">
        <w:rPr>
          <w:rFonts w:asciiTheme="minorEastAsia" w:hAnsiTheme="minorEastAsia" w:hint="eastAsia"/>
          <w:sz w:val="24"/>
          <w:szCs w:val="24"/>
        </w:rPr>
        <w:t>数据</w:t>
      </w:r>
      <w:r>
        <w:rPr>
          <w:rFonts w:asciiTheme="minorEastAsia" w:hAnsiTheme="minorEastAsia" w:hint="eastAsia"/>
          <w:sz w:val="24"/>
          <w:szCs w:val="24"/>
        </w:rPr>
        <w:t>信息，保存后，点击附件按钮，上传附件；</w:t>
      </w:r>
      <w:r w:rsidR="009B4486" w:rsidRPr="009B4486">
        <w:rPr>
          <w:rFonts w:asciiTheme="minorEastAsia" w:hAnsiTheme="minorEastAsia" w:hint="eastAsia"/>
          <w:color w:val="FF0000"/>
          <w:sz w:val="24"/>
          <w:szCs w:val="24"/>
        </w:rPr>
        <w:t>在</w:t>
      </w:r>
      <w:r w:rsidRPr="008B691C">
        <w:rPr>
          <w:rFonts w:asciiTheme="minorEastAsia" w:hAnsiTheme="minorEastAsia" w:hint="eastAsia"/>
          <w:color w:val="FF0000"/>
          <w:sz w:val="24"/>
          <w:szCs w:val="24"/>
        </w:rPr>
        <w:t>点击提交按钮</w:t>
      </w:r>
      <w:r>
        <w:rPr>
          <w:rFonts w:asciiTheme="minorEastAsia" w:hAnsiTheme="minorEastAsia" w:hint="eastAsia"/>
          <w:sz w:val="24"/>
          <w:szCs w:val="24"/>
        </w:rPr>
        <w:t>，调用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新增接口，将下图中的字段信息发送至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01D837A9" w14:textId="7145C120" w:rsidR="009B4486" w:rsidRPr="009B4486" w:rsidRDefault="009B4486" w:rsidP="009B4486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54A99D45" wp14:editId="41AB8BFD">
            <wp:extent cx="6163310" cy="2092325"/>
            <wp:effectExtent l="0" t="0" r="889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987"/>
        <w:gridCol w:w="1689"/>
        <w:gridCol w:w="705"/>
        <w:gridCol w:w="988"/>
        <w:gridCol w:w="1843"/>
        <w:gridCol w:w="1154"/>
        <w:gridCol w:w="997"/>
        <w:gridCol w:w="1333"/>
      </w:tblGrid>
      <w:tr w:rsidR="001B1C4A" w14:paraId="7C121582" w14:textId="77777777" w:rsidTr="00003C89">
        <w:tc>
          <w:tcPr>
            <w:tcW w:w="987" w:type="dxa"/>
          </w:tcPr>
          <w:p w14:paraId="37EF991A" w14:textId="2DB9AE55" w:rsidR="00D15138" w:rsidRDefault="00D15138" w:rsidP="00D1513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E336A6">
              <w:rPr>
                <w:rFonts w:hint="eastAsia"/>
              </w:rPr>
              <w:t>参数</w:t>
            </w:r>
          </w:p>
        </w:tc>
        <w:tc>
          <w:tcPr>
            <w:tcW w:w="1689" w:type="dxa"/>
          </w:tcPr>
          <w:p w14:paraId="7DD14B4A" w14:textId="4761C586" w:rsidR="00D15138" w:rsidRDefault="00D15138" w:rsidP="00D1513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E336A6">
              <w:rPr>
                <w:rFonts w:hint="eastAsia"/>
              </w:rPr>
              <w:t>CRM</w:t>
            </w:r>
            <w:r w:rsidRPr="00E336A6">
              <w:rPr>
                <w:rFonts w:hint="eastAsia"/>
              </w:rPr>
              <w:t>字段</w:t>
            </w:r>
          </w:p>
        </w:tc>
        <w:tc>
          <w:tcPr>
            <w:tcW w:w="705" w:type="dxa"/>
          </w:tcPr>
          <w:p w14:paraId="614255B5" w14:textId="0CE38CEF" w:rsidR="00D15138" w:rsidRDefault="00D15138" w:rsidP="00D1513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E336A6">
              <w:rPr>
                <w:rFonts w:hint="eastAsia"/>
              </w:rPr>
              <w:t>必须</w:t>
            </w:r>
          </w:p>
        </w:tc>
        <w:tc>
          <w:tcPr>
            <w:tcW w:w="988" w:type="dxa"/>
          </w:tcPr>
          <w:p w14:paraId="48DEFC76" w14:textId="10A26BD8" w:rsidR="00D15138" w:rsidRDefault="00D15138" w:rsidP="00D1513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E336A6">
              <w:rPr>
                <w:rFonts w:hint="eastAsia"/>
              </w:rPr>
              <w:t>类型</w:t>
            </w:r>
          </w:p>
        </w:tc>
        <w:tc>
          <w:tcPr>
            <w:tcW w:w="1843" w:type="dxa"/>
          </w:tcPr>
          <w:p w14:paraId="2D881070" w14:textId="420FE7BA" w:rsidR="00D15138" w:rsidRDefault="00D15138" w:rsidP="00D1513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E336A6">
              <w:rPr>
                <w:rFonts w:hint="eastAsia"/>
              </w:rPr>
              <w:t>说明</w:t>
            </w:r>
          </w:p>
        </w:tc>
        <w:tc>
          <w:tcPr>
            <w:tcW w:w="1154" w:type="dxa"/>
          </w:tcPr>
          <w:p w14:paraId="57EB5CCC" w14:textId="3E4DC590" w:rsidR="00D15138" w:rsidRDefault="00D15138" w:rsidP="00D1513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E336A6">
              <w:rPr>
                <w:rFonts w:hint="eastAsia"/>
              </w:rPr>
              <w:t>OA</w:t>
            </w:r>
            <w:r>
              <w:rPr>
                <w:rFonts w:hint="eastAsia"/>
              </w:rPr>
              <w:t>字段</w:t>
            </w:r>
          </w:p>
        </w:tc>
        <w:tc>
          <w:tcPr>
            <w:tcW w:w="997" w:type="dxa"/>
          </w:tcPr>
          <w:p w14:paraId="7B53DC37" w14:textId="7BF48454" w:rsidR="00D15138" w:rsidRDefault="00D15138" w:rsidP="00D1513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E336A6">
              <w:rPr>
                <w:rFonts w:hint="eastAsia"/>
              </w:rPr>
              <w:t>OA</w:t>
            </w:r>
            <w:r w:rsidRPr="00E336A6">
              <w:rPr>
                <w:rFonts w:hint="eastAsia"/>
              </w:rPr>
              <w:t>参数</w:t>
            </w:r>
          </w:p>
        </w:tc>
        <w:tc>
          <w:tcPr>
            <w:tcW w:w="1333" w:type="dxa"/>
          </w:tcPr>
          <w:p w14:paraId="5B342F94" w14:textId="6E857789" w:rsidR="00D15138" w:rsidRDefault="00D15138" w:rsidP="00D1513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E336A6">
              <w:rPr>
                <w:rFonts w:hint="eastAsia"/>
              </w:rPr>
              <w:t>字段类型</w:t>
            </w:r>
          </w:p>
        </w:tc>
      </w:tr>
      <w:tr w:rsidR="00586378" w14:paraId="10206A68" w14:textId="77777777" w:rsidTr="00003C89">
        <w:tc>
          <w:tcPr>
            <w:tcW w:w="987" w:type="dxa"/>
          </w:tcPr>
          <w:p w14:paraId="0C60B2AB" w14:textId="45575A9E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rFonts w:asciiTheme="minorEastAsia" w:hAnsiTheme="minorEastAsia"/>
                <w:sz w:val="15"/>
                <w:szCs w:val="15"/>
              </w:rPr>
              <w:t>pk_org_v</w:t>
            </w:r>
          </w:p>
        </w:tc>
        <w:tc>
          <w:tcPr>
            <w:tcW w:w="1689" w:type="dxa"/>
          </w:tcPr>
          <w:p w14:paraId="74B302EA" w14:textId="7EEDA553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rFonts w:asciiTheme="minorEastAsia" w:hAnsiTheme="minorEastAsia" w:hint="eastAsia"/>
                <w:sz w:val="15"/>
                <w:szCs w:val="15"/>
              </w:rPr>
              <w:t>应付财务组织</w:t>
            </w:r>
          </w:p>
        </w:tc>
        <w:tc>
          <w:tcPr>
            <w:tcW w:w="705" w:type="dxa"/>
          </w:tcPr>
          <w:p w14:paraId="1283BF13" w14:textId="52B37423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6345FD50" w14:textId="658B1C48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rFonts w:hint="eastAsia"/>
                <w:sz w:val="15"/>
                <w:szCs w:val="15"/>
              </w:rPr>
              <w:t>枚举</w:t>
            </w:r>
          </w:p>
        </w:tc>
        <w:tc>
          <w:tcPr>
            <w:tcW w:w="1843" w:type="dxa"/>
          </w:tcPr>
          <w:p w14:paraId="0F13D5DC" w14:textId="4F283E35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07000CB3" w14:textId="008E3A7B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付款单位</w:t>
            </w:r>
          </w:p>
        </w:tc>
        <w:tc>
          <w:tcPr>
            <w:tcW w:w="997" w:type="dxa"/>
          </w:tcPr>
          <w:p w14:paraId="27F3F636" w14:textId="4DD09074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Style w:val="aff0"/>
                <w:rFonts w:ascii="微软雅黑" w:eastAsia="微软雅黑" w:hAnsi="微软雅黑" w:cs="微软雅黑" w:hint="eastAsia"/>
                <w:b w:val="0"/>
                <w:bCs/>
                <w:color w:val="333333"/>
                <w:sz w:val="14"/>
                <w:szCs w:val="14"/>
                <w:shd w:val="clear" w:color="auto" w:fill="FFFFFF"/>
              </w:rPr>
              <w:t>fkdw</w:t>
            </w:r>
          </w:p>
        </w:tc>
        <w:tc>
          <w:tcPr>
            <w:tcW w:w="1333" w:type="dxa"/>
          </w:tcPr>
          <w:p w14:paraId="55393E85" w14:textId="5060574C" w:rsidR="00586378" w:rsidRPr="001B1C4A" w:rsidRDefault="00003C89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003C89">
              <w:rPr>
                <w:rFonts w:asciiTheme="minorEastAsia" w:hAnsiTheme="minorEastAsia" w:hint="eastAsia"/>
                <w:sz w:val="15"/>
                <w:szCs w:val="15"/>
              </w:rPr>
              <w:t>OA付款单位主数据id</w:t>
            </w:r>
          </w:p>
        </w:tc>
      </w:tr>
      <w:tr w:rsidR="00586378" w14:paraId="2E6763E1" w14:textId="77777777" w:rsidTr="00003C89">
        <w:tc>
          <w:tcPr>
            <w:tcW w:w="987" w:type="dxa"/>
          </w:tcPr>
          <w:p w14:paraId="5CD006C6" w14:textId="7B216BA9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sz w:val="15"/>
                <w:szCs w:val="15"/>
              </w:rPr>
              <w:t>def1</w:t>
            </w:r>
          </w:p>
        </w:tc>
        <w:tc>
          <w:tcPr>
            <w:tcW w:w="1689" w:type="dxa"/>
          </w:tcPr>
          <w:p w14:paraId="33A0BF29" w14:textId="43D759DE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rFonts w:asciiTheme="minorEastAsia" w:hAnsiTheme="minorEastAsia" w:hint="eastAsia"/>
                <w:sz w:val="15"/>
                <w:szCs w:val="15"/>
              </w:rPr>
              <w:t>紧急程度</w:t>
            </w:r>
          </w:p>
        </w:tc>
        <w:tc>
          <w:tcPr>
            <w:tcW w:w="705" w:type="dxa"/>
          </w:tcPr>
          <w:p w14:paraId="38D24A95" w14:textId="6B3D8774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否</w:t>
            </w:r>
          </w:p>
        </w:tc>
        <w:tc>
          <w:tcPr>
            <w:tcW w:w="988" w:type="dxa"/>
          </w:tcPr>
          <w:p w14:paraId="768402ED" w14:textId="24C8D4F1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41714545" w14:textId="48A37D69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rFonts w:hint="eastAsia"/>
                <w:sz w:val="15"/>
                <w:szCs w:val="15"/>
              </w:rPr>
              <w:t>单选框【正常，重要，紧急，特急】</w:t>
            </w:r>
          </w:p>
        </w:tc>
        <w:tc>
          <w:tcPr>
            <w:tcW w:w="1154" w:type="dxa"/>
          </w:tcPr>
          <w:p w14:paraId="317B359E" w14:textId="6FF83E95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紧急程度</w:t>
            </w:r>
          </w:p>
        </w:tc>
        <w:tc>
          <w:tcPr>
            <w:tcW w:w="997" w:type="dxa"/>
          </w:tcPr>
          <w:p w14:paraId="5EC4C829" w14:textId="7777777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333" w:type="dxa"/>
          </w:tcPr>
          <w:p w14:paraId="3E3FBDF6" w14:textId="7777777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  <w:tr w:rsidR="00586378" w14:paraId="13951A4D" w14:textId="77777777" w:rsidTr="00003C89">
        <w:tc>
          <w:tcPr>
            <w:tcW w:w="987" w:type="dxa"/>
          </w:tcPr>
          <w:p w14:paraId="4F6F7C97" w14:textId="433C4B4C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sz w:val="15"/>
                <w:szCs w:val="15"/>
              </w:rPr>
              <w:lastRenderedPageBreak/>
              <w:t>pk_psndoc</w:t>
            </w:r>
          </w:p>
        </w:tc>
        <w:tc>
          <w:tcPr>
            <w:tcW w:w="1689" w:type="dxa"/>
          </w:tcPr>
          <w:p w14:paraId="030B7C22" w14:textId="1544875D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rFonts w:asciiTheme="minorEastAsia" w:hAnsiTheme="minorEastAsia" w:hint="eastAsia"/>
                <w:sz w:val="15"/>
                <w:szCs w:val="15"/>
              </w:rPr>
              <w:t>业务员</w:t>
            </w:r>
          </w:p>
        </w:tc>
        <w:tc>
          <w:tcPr>
            <w:tcW w:w="705" w:type="dxa"/>
          </w:tcPr>
          <w:p w14:paraId="6AA5DE92" w14:textId="339DF915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7858660C" w14:textId="479DF2C6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724FD77D" w14:textId="31FC7340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7C0ABD6F" w14:textId="2185C847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业务员</w:t>
            </w:r>
          </w:p>
        </w:tc>
        <w:tc>
          <w:tcPr>
            <w:tcW w:w="997" w:type="dxa"/>
          </w:tcPr>
          <w:p w14:paraId="4312423C" w14:textId="57A94811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asciiTheme="minorEastAsia" w:hAnsiTheme="minorEastAsia"/>
                <w:sz w:val="15"/>
                <w:szCs w:val="15"/>
              </w:rPr>
              <w:t>sqrq</w:t>
            </w:r>
          </w:p>
        </w:tc>
        <w:tc>
          <w:tcPr>
            <w:tcW w:w="1333" w:type="dxa"/>
          </w:tcPr>
          <w:p w14:paraId="2E83DBD4" w14:textId="7777777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  <w:tr w:rsidR="00586378" w14:paraId="72756F8F" w14:textId="77777777" w:rsidTr="00003C89">
        <w:tc>
          <w:tcPr>
            <w:tcW w:w="987" w:type="dxa"/>
          </w:tcPr>
          <w:p w14:paraId="5A1EBDFC" w14:textId="7B17142A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rFonts w:asciiTheme="minorEastAsia" w:hAnsiTheme="minorEastAsia"/>
                <w:sz w:val="15"/>
                <w:szCs w:val="15"/>
              </w:rPr>
              <w:t>pk_deptid</w:t>
            </w:r>
          </w:p>
        </w:tc>
        <w:tc>
          <w:tcPr>
            <w:tcW w:w="1689" w:type="dxa"/>
          </w:tcPr>
          <w:p w14:paraId="686B475C" w14:textId="4C24FF2D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rFonts w:asciiTheme="minorEastAsia" w:hAnsiTheme="minorEastAsia" w:hint="eastAsia"/>
                <w:sz w:val="15"/>
                <w:szCs w:val="15"/>
              </w:rPr>
              <w:t>部门</w:t>
            </w:r>
          </w:p>
        </w:tc>
        <w:tc>
          <w:tcPr>
            <w:tcW w:w="705" w:type="dxa"/>
          </w:tcPr>
          <w:p w14:paraId="769D73F4" w14:textId="38F9ED4C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11764830" w14:textId="11776BE0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01BC0653" w14:textId="3CDE33E5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254B4A10" w14:textId="2460FFDF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部门</w:t>
            </w:r>
          </w:p>
        </w:tc>
        <w:tc>
          <w:tcPr>
            <w:tcW w:w="997" w:type="dxa"/>
          </w:tcPr>
          <w:p w14:paraId="54650C39" w14:textId="1D45E7B5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asciiTheme="minorEastAsia" w:hAnsiTheme="minorEastAsia"/>
                <w:sz w:val="15"/>
                <w:szCs w:val="15"/>
              </w:rPr>
              <w:t>sqbm</w:t>
            </w:r>
          </w:p>
        </w:tc>
        <w:tc>
          <w:tcPr>
            <w:tcW w:w="1333" w:type="dxa"/>
          </w:tcPr>
          <w:p w14:paraId="4392D155" w14:textId="7777777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  <w:tr w:rsidR="00586378" w14:paraId="5FB6B68E" w14:textId="77777777" w:rsidTr="00003C89">
        <w:tc>
          <w:tcPr>
            <w:tcW w:w="987" w:type="dxa"/>
          </w:tcPr>
          <w:p w14:paraId="1E45BE4E" w14:textId="3F6D8EB6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rFonts w:asciiTheme="minorEastAsia" w:hAnsiTheme="minorEastAsia"/>
                <w:sz w:val="15"/>
                <w:szCs w:val="15"/>
              </w:rPr>
              <w:t>busidate</w:t>
            </w:r>
          </w:p>
        </w:tc>
        <w:tc>
          <w:tcPr>
            <w:tcW w:w="1689" w:type="dxa"/>
          </w:tcPr>
          <w:p w14:paraId="74A28BD4" w14:textId="67313FBA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010F3">
              <w:rPr>
                <w:rFonts w:asciiTheme="minorEastAsia" w:hAnsiTheme="minorEastAsia" w:hint="eastAsia"/>
                <w:sz w:val="15"/>
                <w:szCs w:val="15"/>
              </w:rPr>
              <w:t>起算日期</w:t>
            </w:r>
          </w:p>
        </w:tc>
        <w:tc>
          <w:tcPr>
            <w:tcW w:w="705" w:type="dxa"/>
          </w:tcPr>
          <w:p w14:paraId="1ADB2786" w14:textId="5DE40636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6487FB8C" w14:textId="1C80ADDC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日期</w:t>
            </w:r>
          </w:p>
        </w:tc>
        <w:tc>
          <w:tcPr>
            <w:tcW w:w="1843" w:type="dxa"/>
          </w:tcPr>
          <w:p w14:paraId="4FCA08B8" w14:textId="71F4529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4" w:type="dxa"/>
          </w:tcPr>
          <w:p w14:paraId="14BD530A" w14:textId="3844CAB4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起算日期</w:t>
            </w:r>
          </w:p>
        </w:tc>
        <w:tc>
          <w:tcPr>
            <w:tcW w:w="997" w:type="dxa"/>
          </w:tcPr>
          <w:p w14:paraId="3E275217" w14:textId="70FF1411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asciiTheme="minorEastAsia" w:hAnsiTheme="minorEastAsia"/>
                <w:sz w:val="15"/>
                <w:szCs w:val="15"/>
              </w:rPr>
              <w:t>sqbm</w:t>
            </w:r>
          </w:p>
        </w:tc>
        <w:tc>
          <w:tcPr>
            <w:tcW w:w="1333" w:type="dxa"/>
          </w:tcPr>
          <w:p w14:paraId="058523AF" w14:textId="7777777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  <w:tr w:rsidR="00586378" w14:paraId="7A5B8038" w14:textId="77777777" w:rsidTr="00003C89">
        <w:tc>
          <w:tcPr>
            <w:tcW w:w="987" w:type="dxa"/>
          </w:tcPr>
          <w:p w14:paraId="072BB4FD" w14:textId="6908B4E8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def2</w:t>
            </w:r>
          </w:p>
        </w:tc>
        <w:tc>
          <w:tcPr>
            <w:tcW w:w="1689" w:type="dxa"/>
          </w:tcPr>
          <w:p w14:paraId="32CB1252" w14:textId="0500BB54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费用类型</w:t>
            </w:r>
          </w:p>
        </w:tc>
        <w:tc>
          <w:tcPr>
            <w:tcW w:w="705" w:type="dxa"/>
          </w:tcPr>
          <w:p w14:paraId="338AA769" w14:textId="0247C5EF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694535E4" w14:textId="10CD3D3D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rFonts w:hint="eastAsia"/>
                <w:sz w:val="15"/>
                <w:szCs w:val="15"/>
              </w:rPr>
              <w:t>枚举</w:t>
            </w:r>
          </w:p>
        </w:tc>
        <w:tc>
          <w:tcPr>
            <w:tcW w:w="1843" w:type="dxa"/>
          </w:tcPr>
          <w:p w14:paraId="1F31685C" w14:textId="5C79680E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rFonts w:hint="eastAsia"/>
                <w:sz w:val="15"/>
                <w:szCs w:val="15"/>
              </w:rPr>
              <w:t>下拉框【对公支付，个人报销】</w:t>
            </w:r>
          </w:p>
        </w:tc>
        <w:tc>
          <w:tcPr>
            <w:tcW w:w="1154" w:type="dxa"/>
          </w:tcPr>
          <w:p w14:paraId="457D66EA" w14:textId="42213A2D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费用类型</w:t>
            </w:r>
          </w:p>
        </w:tc>
        <w:tc>
          <w:tcPr>
            <w:tcW w:w="997" w:type="dxa"/>
          </w:tcPr>
          <w:p w14:paraId="76E20282" w14:textId="0797F46F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asciiTheme="minorEastAsia" w:hAnsiTheme="minorEastAsia"/>
                <w:sz w:val="15"/>
                <w:szCs w:val="15"/>
              </w:rPr>
              <w:t>Fylx1</w:t>
            </w:r>
          </w:p>
        </w:tc>
        <w:tc>
          <w:tcPr>
            <w:tcW w:w="1333" w:type="dxa"/>
          </w:tcPr>
          <w:p w14:paraId="57873DD2" w14:textId="7777777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  <w:tr w:rsidR="00586378" w14:paraId="20671A38" w14:textId="77777777" w:rsidTr="00003C89">
        <w:tc>
          <w:tcPr>
            <w:tcW w:w="987" w:type="dxa"/>
          </w:tcPr>
          <w:p w14:paraId="4650ED37" w14:textId="0E110B7D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def3</w:t>
            </w:r>
          </w:p>
        </w:tc>
        <w:tc>
          <w:tcPr>
            <w:tcW w:w="1689" w:type="dxa"/>
          </w:tcPr>
          <w:p w14:paraId="29A9311F" w14:textId="0C434DE7" w:rsid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详细内容</w:t>
            </w:r>
          </w:p>
        </w:tc>
        <w:tc>
          <w:tcPr>
            <w:tcW w:w="705" w:type="dxa"/>
          </w:tcPr>
          <w:p w14:paraId="5ACE3971" w14:textId="4D6108DF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E7DB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347E9352" w14:textId="2CB307E8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rFonts w:hint="eastAsia"/>
                <w:sz w:val="15"/>
                <w:szCs w:val="15"/>
              </w:rPr>
              <w:t>枚举</w:t>
            </w:r>
          </w:p>
        </w:tc>
        <w:tc>
          <w:tcPr>
            <w:tcW w:w="1843" w:type="dxa"/>
          </w:tcPr>
          <w:p w14:paraId="76E68082" w14:textId="1068F32A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rFonts w:hint="eastAsia"/>
                <w:sz w:val="15"/>
                <w:szCs w:val="15"/>
              </w:rPr>
              <w:t>"</w:t>
            </w:r>
            <w:r w:rsidRPr="001B1C4A">
              <w:rPr>
                <w:rFonts w:hint="eastAsia"/>
                <w:sz w:val="15"/>
                <w:szCs w:val="15"/>
              </w:rPr>
              <w:t>下拉框【投标保证金</w:t>
            </w:r>
            <w:r>
              <w:rPr>
                <w:rFonts w:hint="eastAsia"/>
                <w:sz w:val="15"/>
                <w:szCs w:val="15"/>
              </w:rPr>
              <w:t>、</w:t>
            </w:r>
            <w:r w:rsidRPr="001B1C4A">
              <w:rPr>
                <w:rFonts w:hint="eastAsia"/>
                <w:sz w:val="15"/>
                <w:szCs w:val="15"/>
              </w:rPr>
              <w:t>标书费，履约保证金，中标服务费】</w:t>
            </w:r>
            <w:r w:rsidRPr="001B1C4A">
              <w:rPr>
                <w:rFonts w:hint="eastAsia"/>
                <w:sz w:val="15"/>
                <w:szCs w:val="15"/>
              </w:rPr>
              <w:t>"</w:t>
            </w:r>
          </w:p>
        </w:tc>
        <w:tc>
          <w:tcPr>
            <w:tcW w:w="1154" w:type="dxa"/>
          </w:tcPr>
          <w:p w14:paraId="03DD05A0" w14:textId="0FC1A193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详细内容</w:t>
            </w:r>
          </w:p>
        </w:tc>
        <w:tc>
          <w:tcPr>
            <w:tcW w:w="997" w:type="dxa"/>
          </w:tcPr>
          <w:p w14:paraId="512D6B1E" w14:textId="3472C108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asciiTheme="minorEastAsia" w:hAnsiTheme="minorEastAsia"/>
                <w:sz w:val="15"/>
                <w:szCs w:val="15"/>
              </w:rPr>
              <w:t>xxnr</w:t>
            </w:r>
          </w:p>
        </w:tc>
        <w:tc>
          <w:tcPr>
            <w:tcW w:w="1333" w:type="dxa"/>
          </w:tcPr>
          <w:p w14:paraId="56734D3E" w14:textId="7777777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  <w:tr w:rsidR="00586378" w14:paraId="3422D224" w14:textId="77777777" w:rsidTr="00003C89">
        <w:tc>
          <w:tcPr>
            <w:tcW w:w="987" w:type="dxa"/>
          </w:tcPr>
          <w:p w14:paraId="0CED8E9F" w14:textId="3EF280C5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def4</w:t>
            </w:r>
          </w:p>
        </w:tc>
        <w:tc>
          <w:tcPr>
            <w:tcW w:w="1689" w:type="dxa"/>
          </w:tcPr>
          <w:p w14:paraId="1085130D" w14:textId="3807E9B1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最晚付款时间</w:t>
            </w:r>
          </w:p>
        </w:tc>
        <w:tc>
          <w:tcPr>
            <w:tcW w:w="705" w:type="dxa"/>
          </w:tcPr>
          <w:p w14:paraId="5C38906B" w14:textId="1E9E22AA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E7DB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010949A4" w14:textId="6B43125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rFonts w:hint="eastAsia"/>
                <w:sz w:val="15"/>
                <w:szCs w:val="15"/>
              </w:rPr>
              <w:t>日期</w:t>
            </w:r>
          </w:p>
        </w:tc>
        <w:tc>
          <w:tcPr>
            <w:tcW w:w="1843" w:type="dxa"/>
          </w:tcPr>
          <w:p w14:paraId="5C5ADA37" w14:textId="25455432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4" w:type="dxa"/>
          </w:tcPr>
          <w:p w14:paraId="24724E52" w14:textId="126033FC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最晚付款时间</w:t>
            </w:r>
          </w:p>
        </w:tc>
        <w:tc>
          <w:tcPr>
            <w:tcW w:w="997" w:type="dxa"/>
          </w:tcPr>
          <w:p w14:paraId="503352AA" w14:textId="235D58F7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asciiTheme="minorEastAsia" w:hAnsiTheme="minorEastAsia"/>
                <w:sz w:val="15"/>
                <w:szCs w:val="15"/>
              </w:rPr>
              <w:t>zwfksj</w:t>
            </w:r>
          </w:p>
        </w:tc>
        <w:tc>
          <w:tcPr>
            <w:tcW w:w="1333" w:type="dxa"/>
          </w:tcPr>
          <w:p w14:paraId="5BF72A68" w14:textId="1DE2EF00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Char(10)</w:t>
            </w:r>
          </w:p>
        </w:tc>
      </w:tr>
      <w:tr w:rsidR="00586378" w14:paraId="76049C4D" w14:textId="77777777" w:rsidTr="00003C89">
        <w:tc>
          <w:tcPr>
            <w:tcW w:w="987" w:type="dxa"/>
          </w:tcPr>
          <w:p w14:paraId="6074DAAF" w14:textId="7842CE8B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def5</w:t>
            </w:r>
          </w:p>
        </w:tc>
        <w:tc>
          <w:tcPr>
            <w:tcW w:w="1689" w:type="dxa"/>
          </w:tcPr>
          <w:p w14:paraId="7DF64D47" w14:textId="1C7C7E41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否基本户支付</w:t>
            </w:r>
          </w:p>
        </w:tc>
        <w:tc>
          <w:tcPr>
            <w:tcW w:w="705" w:type="dxa"/>
          </w:tcPr>
          <w:p w14:paraId="6CFF9799" w14:textId="33A48A75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E7DB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2467BDB2" w14:textId="7777777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843" w:type="dxa"/>
          </w:tcPr>
          <w:p w14:paraId="3AE52BE8" w14:textId="757EEF8E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rFonts w:hint="eastAsia"/>
                <w:sz w:val="15"/>
                <w:szCs w:val="15"/>
              </w:rPr>
              <w:t>单选框【是，否】</w:t>
            </w:r>
          </w:p>
        </w:tc>
        <w:tc>
          <w:tcPr>
            <w:tcW w:w="1154" w:type="dxa"/>
          </w:tcPr>
          <w:p w14:paraId="04D23FBF" w14:textId="0FB70B23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是否基本户支付</w:t>
            </w:r>
          </w:p>
        </w:tc>
        <w:tc>
          <w:tcPr>
            <w:tcW w:w="997" w:type="dxa"/>
          </w:tcPr>
          <w:p w14:paraId="10E43B69" w14:textId="6D17B6CB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sfjbhzf</w:t>
            </w:r>
          </w:p>
        </w:tc>
        <w:tc>
          <w:tcPr>
            <w:tcW w:w="1333" w:type="dxa"/>
          </w:tcPr>
          <w:p w14:paraId="1EC7E764" w14:textId="25F79D7B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枚举（</w:t>
            </w:r>
            <w:r w:rsidRPr="00586378">
              <w:rPr>
                <w:rFonts w:hint="eastAsia"/>
                <w:sz w:val="15"/>
                <w:szCs w:val="15"/>
              </w:rPr>
              <w:t>0</w:t>
            </w:r>
            <w:r w:rsidRPr="00586378">
              <w:rPr>
                <w:rFonts w:hint="eastAsia"/>
                <w:sz w:val="15"/>
                <w:szCs w:val="15"/>
              </w:rPr>
              <w:t>是，</w:t>
            </w:r>
            <w:r w:rsidRPr="00586378">
              <w:rPr>
                <w:rFonts w:hint="eastAsia"/>
                <w:sz w:val="15"/>
                <w:szCs w:val="15"/>
              </w:rPr>
              <w:t>1</w:t>
            </w:r>
            <w:r w:rsidRPr="00586378">
              <w:rPr>
                <w:rFonts w:hint="eastAsia"/>
                <w:sz w:val="15"/>
                <w:szCs w:val="15"/>
              </w:rPr>
              <w:t>否）</w:t>
            </w:r>
          </w:p>
        </w:tc>
      </w:tr>
      <w:tr w:rsidR="00586378" w14:paraId="2BDE7205" w14:textId="77777777" w:rsidTr="00003C89">
        <w:tc>
          <w:tcPr>
            <w:tcW w:w="987" w:type="dxa"/>
          </w:tcPr>
          <w:p w14:paraId="6928CCD0" w14:textId="1F56F441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upplier</w:t>
            </w:r>
          </w:p>
        </w:tc>
        <w:tc>
          <w:tcPr>
            <w:tcW w:w="1689" w:type="dxa"/>
          </w:tcPr>
          <w:p w14:paraId="5D463B8D" w14:textId="0BD8C5B1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供应商（收款单位）</w:t>
            </w:r>
          </w:p>
        </w:tc>
        <w:tc>
          <w:tcPr>
            <w:tcW w:w="705" w:type="dxa"/>
          </w:tcPr>
          <w:p w14:paraId="6A6770F4" w14:textId="4A6074E8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E7DB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1D652D97" w14:textId="07238341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4D92B160" w14:textId="43C3CA82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0FABA092" w14:textId="7C330737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供应商（收款单位）</w:t>
            </w:r>
          </w:p>
        </w:tc>
        <w:tc>
          <w:tcPr>
            <w:tcW w:w="997" w:type="dxa"/>
          </w:tcPr>
          <w:p w14:paraId="463BBBB5" w14:textId="41CC6F80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skdwhgr</w:t>
            </w:r>
          </w:p>
        </w:tc>
        <w:tc>
          <w:tcPr>
            <w:tcW w:w="1333" w:type="dxa"/>
          </w:tcPr>
          <w:p w14:paraId="7C9CF135" w14:textId="2761404A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varchar(100)</w:t>
            </w:r>
          </w:p>
        </w:tc>
      </w:tr>
      <w:tr w:rsidR="00586378" w14:paraId="164098F7" w14:textId="77777777" w:rsidTr="00003C89">
        <w:tc>
          <w:tcPr>
            <w:tcW w:w="987" w:type="dxa"/>
          </w:tcPr>
          <w:p w14:paraId="1AE7FF93" w14:textId="35FAA78D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money</w:t>
            </w:r>
          </w:p>
        </w:tc>
        <w:tc>
          <w:tcPr>
            <w:tcW w:w="1689" w:type="dxa"/>
          </w:tcPr>
          <w:p w14:paraId="51445BB4" w14:textId="2F3DB83A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原币金额</w:t>
            </w:r>
          </w:p>
        </w:tc>
        <w:tc>
          <w:tcPr>
            <w:tcW w:w="705" w:type="dxa"/>
          </w:tcPr>
          <w:p w14:paraId="467EF629" w14:textId="7171D047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E7DB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0FB660B5" w14:textId="786EFA99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62A8C31D" w14:textId="368229FE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7F5214AF" w14:textId="4CA8D073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原币金额</w:t>
            </w:r>
          </w:p>
        </w:tc>
        <w:tc>
          <w:tcPr>
            <w:tcW w:w="997" w:type="dxa"/>
          </w:tcPr>
          <w:p w14:paraId="0AF08606" w14:textId="5ADE4EC0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zfje</w:t>
            </w:r>
          </w:p>
        </w:tc>
        <w:tc>
          <w:tcPr>
            <w:tcW w:w="1333" w:type="dxa"/>
          </w:tcPr>
          <w:p w14:paraId="48523ED0" w14:textId="58EC3118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浮点数</w:t>
            </w:r>
          </w:p>
        </w:tc>
      </w:tr>
      <w:tr w:rsidR="00586378" w14:paraId="5E8B24CB" w14:textId="77777777" w:rsidTr="00003C89">
        <w:tc>
          <w:tcPr>
            <w:tcW w:w="987" w:type="dxa"/>
          </w:tcPr>
          <w:p w14:paraId="0CEE0F5D" w14:textId="6BFAAC34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def8</w:t>
            </w:r>
          </w:p>
        </w:tc>
        <w:tc>
          <w:tcPr>
            <w:tcW w:w="1689" w:type="dxa"/>
          </w:tcPr>
          <w:p w14:paraId="23D0149D" w14:textId="1D73D229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收款银行</w:t>
            </w:r>
          </w:p>
        </w:tc>
        <w:tc>
          <w:tcPr>
            <w:tcW w:w="705" w:type="dxa"/>
          </w:tcPr>
          <w:p w14:paraId="00B39CDC" w14:textId="3650387E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E7DB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059564E3" w14:textId="5490C34E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4F4C1E73" w14:textId="3A91CC5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3638F9C7" w14:textId="0351B535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收款银行</w:t>
            </w:r>
          </w:p>
        </w:tc>
        <w:tc>
          <w:tcPr>
            <w:tcW w:w="997" w:type="dxa"/>
          </w:tcPr>
          <w:p w14:paraId="42D31345" w14:textId="1D800002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skyh</w:t>
            </w:r>
          </w:p>
        </w:tc>
        <w:tc>
          <w:tcPr>
            <w:tcW w:w="1333" w:type="dxa"/>
          </w:tcPr>
          <w:p w14:paraId="36971EF3" w14:textId="78245A3B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varchar(100)</w:t>
            </w:r>
          </w:p>
        </w:tc>
      </w:tr>
      <w:tr w:rsidR="00586378" w14:paraId="7C4BAD56" w14:textId="77777777" w:rsidTr="00003C89">
        <w:tc>
          <w:tcPr>
            <w:tcW w:w="987" w:type="dxa"/>
          </w:tcPr>
          <w:p w14:paraId="304BF2CA" w14:textId="0AAD3AE2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recaccount</w:t>
            </w:r>
          </w:p>
        </w:tc>
        <w:tc>
          <w:tcPr>
            <w:tcW w:w="1689" w:type="dxa"/>
          </w:tcPr>
          <w:p w14:paraId="6CAE01F4" w14:textId="540E79FB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收款账户</w:t>
            </w:r>
          </w:p>
        </w:tc>
        <w:tc>
          <w:tcPr>
            <w:tcW w:w="705" w:type="dxa"/>
          </w:tcPr>
          <w:p w14:paraId="6A8DCDEC" w14:textId="3E9407A0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E7DB9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5D21C04F" w14:textId="50A16DC3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72DB6DEA" w14:textId="065901FF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67149454" w14:textId="70A1552B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收款账户</w:t>
            </w:r>
          </w:p>
        </w:tc>
        <w:tc>
          <w:tcPr>
            <w:tcW w:w="997" w:type="dxa"/>
          </w:tcPr>
          <w:p w14:paraId="1B8B5121" w14:textId="528D018D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skzh</w:t>
            </w:r>
          </w:p>
        </w:tc>
        <w:tc>
          <w:tcPr>
            <w:tcW w:w="1333" w:type="dxa"/>
          </w:tcPr>
          <w:p w14:paraId="4AB42712" w14:textId="25A67495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varchar(100)</w:t>
            </w:r>
          </w:p>
        </w:tc>
      </w:tr>
      <w:tr w:rsidR="00586378" w14:paraId="644D7507" w14:textId="77777777" w:rsidTr="00003C89">
        <w:tc>
          <w:tcPr>
            <w:tcW w:w="987" w:type="dxa"/>
          </w:tcPr>
          <w:p w14:paraId="34B5B9C9" w14:textId="32B8AA79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comment</w:t>
            </w:r>
          </w:p>
        </w:tc>
        <w:tc>
          <w:tcPr>
            <w:tcW w:w="1689" w:type="dxa"/>
          </w:tcPr>
          <w:p w14:paraId="3AA5198E" w14:textId="4AC63F04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备注</w:t>
            </w:r>
          </w:p>
        </w:tc>
        <w:tc>
          <w:tcPr>
            <w:tcW w:w="705" w:type="dxa"/>
          </w:tcPr>
          <w:p w14:paraId="6AD225A4" w14:textId="1693C673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否</w:t>
            </w:r>
          </w:p>
        </w:tc>
        <w:tc>
          <w:tcPr>
            <w:tcW w:w="988" w:type="dxa"/>
          </w:tcPr>
          <w:p w14:paraId="1AFAE23E" w14:textId="5BFCB74B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25C61A19" w14:textId="1FAE45B1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3BE4060D" w14:textId="784D4530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备注</w:t>
            </w:r>
          </w:p>
        </w:tc>
        <w:tc>
          <w:tcPr>
            <w:tcW w:w="997" w:type="dxa"/>
          </w:tcPr>
          <w:p w14:paraId="35C8F9D0" w14:textId="06815A3D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bz</w:t>
            </w:r>
          </w:p>
        </w:tc>
        <w:tc>
          <w:tcPr>
            <w:tcW w:w="1333" w:type="dxa"/>
          </w:tcPr>
          <w:p w14:paraId="7A247946" w14:textId="7DD34860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varchar(100)</w:t>
            </w:r>
          </w:p>
        </w:tc>
      </w:tr>
      <w:tr w:rsidR="00586378" w14:paraId="73865984" w14:textId="77777777" w:rsidTr="00003C89">
        <w:tc>
          <w:tcPr>
            <w:tcW w:w="987" w:type="dxa"/>
          </w:tcPr>
          <w:p w14:paraId="3C5EB092" w14:textId="7170AA89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def12</w:t>
            </w:r>
          </w:p>
        </w:tc>
        <w:tc>
          <w:tcPr>
            <w:tcW w:w="1689" w:type="dxa"/>
          </w:tcPr>
          <w:p w14:paraId="17A89C7F" w14:textId="338C068F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部门负责人（三级）</w:t>
            </w:r>
          </w:p>
        </w:tc>
        <w:tc>
          <w:tcPr>
            <w:tcW w:w="705" w:type="dxa"/>
          </w:tcPr>
          <w:p w14:paraId="3A88643E" w14:textId="52A7A16C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E11B4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1D7A6987" w14:textId="09108FD7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7C2F330F" w14:textId="7BB457A9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39C6D08B" w14:textId="476428DD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部门负责人（三级）</w:t>
            </w:r>
          </w:p>
        </w:tc>
        <w:tc>
          <w:tcPr>
            <w:tcW w:w="997" w:type="dxa"/>
          </w:tcPr>
          <w:p w14:paraId="1B3B3559" w14:textId="2B6F8BBC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bmfzrsj</w:t>
            </w:r>
          </w:p>
        </w:tc>
        <w:tc>
          <w:tcPr>
            <w:tcW w:w="1333" w:type="dxa"/>
          </w:tcPr>
          <w:p w14:paraId="497A4A6F" w14:textId="2D8C7952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OA</w:t>
            </w:r>
            <w:r w:rsidRPr="00586378">
              <w:rPr>
                <w:rFonts w:hint="eastAsia"/>
                <w:sz w:val="15"/>
                <w:szCs w:val="15"/>
              </w:rPr>
              <w:t>人员主数据</w:t>
            </w:r>
            <w:r w:rsidRPr="00586378">
              <w:rPr>
                <w:rFonts w:hint="eastAsia"/>
                <w:sz w:val="15"/>
                <w:szCs w:val="15"/>
              </w:rPr>
              <w:t>id</w:t>
            </w:r>
          </w:p>
        </w:tc>
      </w:tr>
      <w:tr w:rsidR="00586378" w14:paraId="6BD1ABF5" w14:textId="77777777" w:rsidTr="00003C89">
        <w:tc>
          <w:tcPr>
            <w:tcW w:w="987" w:type="dxa"/>
          </w:tcPr>
          <w:p w14:paraId="4CA83A3A" w14:textId="0A4B4E06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def13</w:t>
            </w:r>
          </w:p>
        </w:tc>
        <w:tc>
          <w:tcPr>
            <w:tcW w:w="1689" w:type="dxa"/>
          </w:tcPr>
          <w:p w14:paraId="6CCE92A4" w14:textId="0E410F4A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二级单位/部门负责人</w:t>
            </w:r>
          </w:p>
        </w:tc>
        <w:tc>
          <w:tcPr>
            <w:tcW w:w="705" w:type="dxa"/>
          </w:tcPr>
          <w:p w14:paraId="4BDC9A09" w14:textId="03E88507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3E11B4">
              <w:rPr>
                <w:rFonts w:asciiTheme="minorEastAsia" w:hAnsiTheme="minorEastAsia" w:hint="eastAsia"/>
                <w:sz w:val="15"/>
                <w:szCs w:val="15"/>
              </w:rPr>
              <w:t>是</w:t>
            </w:r>
          </w:p>
        </w:tc>
        <w:tc>
          <w:tcPr>
            <w:tcW w:w="988" w:type="dxa"/>
          </w:tcPr>
          <w:p w14:paraId="690E19DE" w14:textId="5B6AEB8B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string</w:t>
            </w:r>
          </w:p>
        </w:tc>
        <w:tc>
          <w:tcPr>
            <w:tcW w:w="1843" w:type="dxa"/>
          </w:tcPr>
          <w:p w14:paraId="5D03483E" w14:textId="5093EFB8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varchar(100)</w:t>
            </w:r>
          </w:p>
        </w:tc>
        <w:tc>
          <w:tcPr>
            <w:tcW w:w="1154" w:type="dxa"/>
          </w:tcPr>
          <w:p w14:paraId="61F75042" w14:textId="68808BD0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二级单位</w:t>
            </w:r>
            <w:r w:rsidRPr="00586378">
              <w:rPr>
                <w:rFonts w:hint="eastAsia"/>
                <w:sz w:val="15"/>
                <w:szCs w:val="15"/>
              </w:rPr>
              <w:t>/</w:t>
            </w:r>
            <w:r w:rsidRPr="00586378">
              <w:rPr>
                <w:rFonts w:hint="eastAsia"/>
                <w:sz w:val="15"/>
                <w:szCs w:val="15"/>
              </w:rPr>
              <w:t>部门负责人</w:t>
            </w:r>
          </w:p>
        </w:tc>
        <w:tc>
          <w:tcPr>
            <w:tcW w:w="997" w:type="dxa"/>
          </w:tcPr>
          <w:p w14:paraId="67CED6BB" w14:textId="71508043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sz w:val="15"/>
                <w:szCs w:val="15"/>
              </w:rPr>
              <w:t>ejdwbmfzr</w:t>
            </w:r>
          </w:p>
        </w:tc>
        <w:tc>
          <w:tcPr>
            <w:tcW w:w="1333" w:type="dxa"/>
          </w:tcPr>
          <w:p w14:paraId="0510AD36" w14:textId="01170EBE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86378">
              <w:rPr>
                <w:rFonts w:hint="eastAsia"/>
                <w:sz w:val="15"/>
                <w:szCs w:val="15"/>
              </w:rPr>
              <w:t>OA</w:t>
            </w:r>
            <w:r w:rsidRPr="00586378">
              <w:rPr>
                <w:rFonts w:hint="eastAsia"/>
                <w:sz w:val="15"/>
                <w:szCs w:val="15"/>
              </w:rPr>
              <w:t>人员主数据</w:t>
            </w:r>
            <w:r w:rsidRPr="00586378">
              <w:rPr>
                <w:rFonts w:hint="eastAsia"/>
                <w:sz w:val="15"/>
                <w:szCs w:val="15"/>
              </w:rPr>
              <w:t>id</w:t>
            </w:r>
          </w:p>
        </w:tc>
      </w:tr>
      <w:tr w:rsidR="00586378" w14:paraId="0A2228A8" w14:textId="77777777" w:rsidTr="00003C89">
        <w:tc>
          <w:tcPr>
            <w:tcW w:w="987" w:type="dxa"/>
          </w:tcPr>
          <w:p w14:paraId="0FF7FEEA" w14:textId="05FCE039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1B1C4A">
              <w:rPr>
                <w:sz w:val="15"/>
                <w:szCs w:val="15"/>
              </w:rPr>
              <w:t>def7</w:t>
            </w:r>
          </w:p>
        </w:tc>
        <w:tc>
          <w:tcPr>
            <w:tcW w:w="1689" w:type="dxa"/>
          </w:tcPr>
          <w:p w14:paraId="37FB0397" w14:textId="26C6AE1B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审批意见</w:t>
            </w:r>
          </w:p>
        </w:tc>
        <w:tc>
          <w:tcPr>
            <w:tcW w:w="705" w:type="dxa"/>
          </w:tcPr>
          <w:p w14:paraId="33C5949E" w14:textId="77777777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988" w:type="dxa"/>
          </w:tcPr>
          <w:p w14:paraId="3DE3464B" w14:textId="375FC0CA" w:rsidR="00586378" w:rsidRPr="001010F3" w:rsidRDefault="00003C89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接收O</w:t>
            </w:r>
            <w:r>
              <w:rPr>
                <w:rFonts w:asciiTheme="minorEastAsia" w:hAnsiTheme="minorEastAsia"/>
                <w:sz w:val="15"/>
                <w:szCs w:val="15"/>
              </w:rPr>
              <w:t>A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审批意见</w:t>
            </w:r>
          </w:p>
        </w:tc>
        <w:tc>
          <w:tcPr>
            <w:tcW w:w="1843" w:type="dxa"/>
          </w:tcPr>
          <w:p w14:paraId="530C7D5E" w14:textId="537AA6EC" w:rsidR="00586378" w:rsidRPr="001B1C4A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4" w:type="dxa"/>
          </w:tcPr>
          <w:p w14:paraId="21325BFD" w14:textId="48969262" w:rsidR="00586378" w:rsidRPr="00586378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997" w:type="dxa"/>
          </w:tcPr>
          <w:p w14:paraId="23FFAE69" w14:textId="77777777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333" w:type="dxa"/>
          </w:tcPr>
          <w:p w14:paraId="22D2C026" w14:textId="77777777" w:rsidR="00586378" w:rsidRPr="001010F3" w:rsidRDefault="00586378" w:rsidP="00586378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  <w:tr w:rsidR="00586378" w14:paraId="0812ED7C" w14:textId="77777777" w:rsidTr="00003C89">
        <w:tc>
          <w:tcPr>
            <w:tcW w:w="987" w:type="dxa"/>
          </w:tcPr>
          <w:p w14:paraId="621A8D67" w14:textId="77777777" w:rsidR="00D15138" w:rsidRPr="001010F3" w:rsidRDefault="00D15138" w:rsidP="00D3438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689" w:type="dxa"/>
          </w:tcPr>
          <w:p w14:paraId="2FAFA061" w14:textId="0627E785" w:rsidR="00D15138" w:rsidRPr="001010F3" w:rsidRDefault="00003C89" w:rsidP="00D3438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附件</w:t>
            </w:r>
          </w:p>
        </w:tc>
        <w:tc>
          <w:tcPr>
            <w:tcW w:w="705" w:type="dxa"/>
          </w:tcPr>
          <w:p w14:paraId="7FA87BA8" w14:textId="77777777" w:rsidR="00D15138" w:rsidRPr="001010F3" w:rsidRDefault="00D15138" w:rsidP="00D3438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988" w:type="dxa"/>
          </w:tcPr>
          <w:p w14:paraId="7D9CD4BD" w14:textId="77777777" w:rsidR="00D15138" w:rsidRPr="001010F3" w:rsidRDefault="00D15138" w:rsidP="00D3438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843" w:type="dxa"/>
          </w:tcPr>
          <w:p w14:paraId="049A487B" w14:textId="4070F5E8" w:rsidR="00D15138" w:rsidRPr="001010F3" w:rsidRDefault="00003C89" w:rsidP="00D3438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s</w:t>
            </w:r>
            <w:r w:rsidR="00586378">
              <w:rPr>
                <w:rFonts w:asciiTheme="minorEastAsia" w:hAnsiTheme="minorEastAsia" w:hint="eastAsia"/>
                <w:sz w:val="15"/>
                <w:szCs w:val="15"/>
              </w:rPr>
              <w:t>cfj</w:t>
            </w:r>
          </w:p>
        </w:tc>
        <w:tc>
          <w:tcPr>
            <w:tcW w:w="1154" w:type="dxa"/>
          </w:tcPr>
          <w:p w14:paraId="2DDB46DD" w14:textId="4BC23853" w:rsidR="00D15138" w:rsidRPr="001010F3" w:rsidRDefault="00586378" w:rsidP="00D3438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附件</w:t>
            </w:r>
          </w:p>
        </w:tc>
        <w:tc>
          <w:tcPr>
            <w:tcW w:w="997" w:type="dxa"/>
          </w:tcPr>
          <w:p w14:paraId="503A5E42" w14:textId="77777777" w:rsidR="00D15138" w:rsidRPr="001010F3" w:rsidRDefault="00D15138" w:rsidP="00D3438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333" w:type="dxa"/>
          </w:tcPr>
          <w:p w14:paraId="6A3ED8E0" w14:textId="77777777" w:rsidR="00D15138" w:rsidRPr="001010F3" w:rsidRDefault="00D15138" w:rsidP="00D3438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</w:tbl>
    <w:p w14:paraId="1C0ED3DA" w14:textId="77777777" w:rsidR="009B4486" w:rsidRDefault="009B4486" w:rsidP="00D3438C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</w:p>
    <w:p w14:paraId="5A9479A2" w14:textId="0BA3BA54" w:rsidR="00C11B3A" w:rsidRDefault="00C11B3A" w:rsidP="00C11B3A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2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color w:val="FF0000"/>
          <w:sz w:val="24"/>
          <w:szCs w:val="24"/>
        </w:rPr>
        <w:t>应付单接收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O</w:t>
      </w:r>
      <w:r w:rsidRPr="00791FFB">
        <w:rPr>
          <w:rFonts w:asciiTheme="minorEastAsia" w:hAnsiTheme="minorEastAsia"/>
          <w:color w:val="FF0000"/>
          <w:sz w:val="24"/>
          <w:szCs w:val="24"/>
        </w:rPr>
        <w:t>A</w:t>
      </w:r>
      <w:r>
        <w:rPr>
          <w:rFonts w:asciiTheme="minorEastAsia" w:hAnsiTheme="minorEastAsia" w:hint="eastAsia"/>
          <w:color w:val="FF0000"/>
          <w:sz w:val="24"/>
          <w:szCs w:val="24"/>
        </w:rPr>
        <w:t>审批结果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接口：</w:t>
      </w:r>
    </w:p>
    <w:p w14:paraId="0D0B1E50" w14:textId="4D7BEE62" w:rsidR="00C11B3A" w:rsidRDefault="00C11B3A" w:rsidP="00C11B3A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付单在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结束后，主动触发C</w:t>
      </w:r>
      <w:r>
        <w:rPr>
          <w:rFonts w:asciiTheme="minorEastAsia" w:hAnsiTheme="minorEastAsia"/>
          <w:sz w:val="24"/>
          <w:szCs w:val="24"/>
        </w:rPr>
        <w:t>RM</w:t>
      </w:r>
      <w:r>
        <w:rPr>
          <w:rFonts w:asciiTheme="minorEastAsia" w:hAnsiTheme="minorEastAsia" w:hint="eastAsia"/>
          <w:sz w:val="24"/>
          <w:szCs w:val="24"/>
        </w:rPr>
        <w:t>应付单接收接口，接收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结果，若审批通过后，自动将应付单的状态变更为已审核，</w:t>
      </w:r>
      <w:r w:rsidR="00361AAB">
        <w:rPr>
          <w:rFonts w:asciiTheme="minorEastAsia" w:hAnsiTheme="minorEastAsia" w:hint="eastAsia"/>
          <w:sz w:val="24"/>
          <w:szCs w:val="24"/>
        </w:rPr>
        <w:t>若审核未通过，O</w:t>
      </w:r>
      <w:r w:rsidR="00361AAB">
        <w:rPr>
          <w:rFonts w:asciiTheme="minorEastAsia" w:hAnsiTheme="minorEastAsia"/>
          <w:sz w:val="24"/>
          <w:szCs w:val="24"/>
        </w:rPr>
        <w:t>A</w:t>
      </w:r>
      <w:r w:rsidR="00361AAB">
        <w:rPr>
          <w:rFonts w:asciiTheme="minorEastAsia" w:hAnsiTheme="minorEastAsia" w:hint="eastAsia"/>
          <w:sz w:val="24"/>
          <w:szCs w:val="24"/>
        </w:rPr>
        <w:t>将审批意见传递至C</w:t>
      </w:r>
      <w:r w:rsidR="00361AAB">
        <w:rPr>
          <w:rFonts w:asciiTheme="minorEastAsia" w:hAnsiTheme="minorEastAsia"/>
          <w:sz w:val="24"/>
          <w:szCs w:val="24"/>
        </w:rPr>
        <w:t>RM</w:t>
      </w:r>
      <w:r w:rsidR="00361AAB">
        <w:rPr>
          <w:rFonts w:asciiTheme="minorEastAsia" w:hAnsiTheme="minorEastAsia" w:hint="eastAsia"/>
          <w:sz w:val="24"/>
          <w:szCs w:val="24"/>
        </w:rPr>
        <w:t>应付单。</w:t>
      </w:r>
    </w:p>
    <w:p w14:paraId="7F6EC0B6" w14:textId="535D39CA" w:rsidR="00D3438C" w:rsidRDefault="00361AAB" w:rsidP="00D3438C">
      <w:r>
        <w:rPr>
          <w:noProof/>
        </w:rPr>
        <w:lastRenderedPageBreak/>
        <w:drawing>
          <wp:inline distT="0" distB="0" distL="0" distR="0" wp14:anchorId="12D2A12A" wp14:editId="25DE11CA">
            <wp:extent cx="6163310" cy="1969135"/>
            <wp:effectExtent l="0" t="0" r="889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196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2F16CA" w14:textId="61718082" w:rsidR="00361AAB" w:rsidRDefault="00361AAB" w:rsidP="00361AAB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3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color w:val="FF0000"/>
          <w:sz w:val="24"/>
          <w:szCs w:val="24"/>
        </w:rPr>
        <w:t>应付单主动撤销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O</w:t>
      </w:r>
      <w:r w:rsidRPr="00791FFB">
        <w:rPr>
          <w:rFonts w:asciiTheme="minorEastAsia" w:hAnsiTheme="minorEastAsia"/>
          <w:color w:val="FF0000"/>
          <w:sz w:val="24"/>
          <w:szCs w:val="24"/>
        </w:rPr>
        <w:t>A</w:t>
      </w:r>
      <w:r>
        <w:rPr>
          <w:rFonts w:asciiTheme="minorEastAsia" w:hAnsiTheme="minorEastAsia" w:hint="eastAsia"/>
          <w:color w:val="FF0000"/>
          <w:sz w:val="24"/>
          <w:szCs w:val="24"/>
        </w:rPr>
        <w:t>审批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接口：</w:t>
      </w:r>
    </w:p>
    <w:p w14:paraId="5D8A23D0" w14:textId="58CA0792" w:rsidR="00361AAB" w:rsidRDefault="00361AAB" w:rsidP="00361AAB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付单在提交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后，若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流程中第一个审批节点</w:t>
      </w:r>
      <w:r w:rsidR="00913D41">
        <w:rPr>
          <w:rFonts w:asciiTheme="minorEastAsia" w:hAnsiTheme="minorEastAsia" w:hint="eastAsia"/>
          <w:sz w:val="24"/>
          <w:szCs w:val="24"/>
        </w:rPr>
        <w:t>未审核的情况下，点击应付单界面的</w:t>
      </w:r>
      <w:r w:rsidR="00913D41" w:rsidRPr="00913D41">
        <w:rPr>
          <w:rFonts w:asciiTheme="minorEastAsia" w:hAnsiTheme="minorEastAsia" w:hint="eastAsia"/>
          <w:color w:val="FF0000"/>
          <w:sz w:val="24"/>
          <w:szCs w:val="24"/>
        </w:rPr>
        <w:t>收回</w:t>
      </w:r>
      <w:r w:rsidR="00913D41">
        <w:rPr>
          <w:rFonts w:asciiTheme="minorEastAsia" w:hAnsiTheme="minorEastAsia" w:hint="eastAsia"/>
          <w:sz w:val="24"/>
          <w:szCs w:val="24"/>
        </w:rPr>
        <w:t>按钮，可主动撤销O</w:t>
      </w:r>
      <w:r w:rsidR="00913D41">
        <w:rPr>
          <w:rFonts w:asciiTheme="minorEastAsia" w:hAnsiTheme="minorEastAsia"/>
          <w:sz w:val="24"/>
          <w:szCs w:val="24"/>
        </w:rPr>
        <w:t>A</w:t>
      </w:r>
      <w:r w:rsidR="00913D41">
        <w:rPr>
          <w:rFonts w:asciiTheme="minorEastAsia" w:hAnsiTheme="minorEastAsia" w:hint="eastAsia"/>
          <w:sz w:val="24"/>
          <w:szCs w:val="24"/>
        </w:rPr>
        <w:t>审批流程。</w:t>
      </w:r>
    </w:p>
    <w:p w14:paraId="59914BA5" w14:textId="21CE1741" w:rsidR="00913D41" w:rsidRDefault="00913D41" w:rsidP="00361AAB">
      <w:pPr>
        <w:pStyle w:val="afc"/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7A5EDC58" wp14:editId="4D18275E">
            <wp:extent cx="6163310" cy="1805305"/>
            <wp:effectExtent l="0" t="0" r="889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180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6FDF2F" w14:textId="2487AFDE" w:rsidR="00913D41" w:rsidRDefault="00913D41" w:rsidP="00913D41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4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color w:val="FF0000"/>
          <w:sz w:val="24"/>
          <w:szCs w:val="24"/>
        </w:rPr>
        <w:t>应付单调用查看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O</w:t>
      </w:r>
      <w:r w:rsidRPr="00791FFB">
        <w:rPr>
          <w:rFonts w:asciiTheme="minorEastAsia" w:hAnsiTheme="minorEastAsia"/>
          <w:color w:val="FF0000"/>
          <w:sz w:val="24"/>
          <w:szCs w:val="24"/>
        </w:rPr>
        <w:t>A</w:t>
      </w:r>
      <w:r>
        <w:rPr>
          <w:rFonts w:asciiTheme="minorEastAsia" w:hAnsiTheme="minorEastAsia" w:hint="eastAsia"/>
          <w:color w:val="FF0000"/>
          <w:sz w:val="24"/>
          <w:szCs w:val="24"/>
        </w:rPr>
        <w:t>审批流程图接口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：</w:t>
      </w:r>
    </w:p>
    <w:p w14:paraId="7E45EDE8" w14:textId="7F78A3CA" w:rsidR="001B7E98" w:rsidRPr="000D42FD" w:rsidRDefault="00913D41" w:rsidP="000D42FD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付单在提交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后，应付单界面点击</w:t>
      </w:r>
      <w:r w:rsidR="00DC3EB1">
        <w:rPr>
          <w:rFonts w:asciiTheme="minorEastAsia" w:hAnsiTheme="minorEastAsia" w:hint="eastAsia"/>
          <w:sz w:val="24"/>
          <w:szCs w:val="24"/>
        </w:rPr>
        <w:t>审批详情，可以查询</w:t>
      </w:r>
      <w:r w:rsidR="000D42FD">
        <w:rPr>
          <w:rFonts w:asciiTheme="minorEastAsia" w:hAnsiTheme="minorEastAsia" w:hint="eastAsia"/>
          <w:sz w:val="24"/>
          <w:szCs w:val="24"/>
        </w:rPr>
        <w:t>应付单所处</w:t>
      </w:r>
      <w:r w:rsidR="00DC3EB1">
        <w:rPr>
          <w:rFonts w:asciiTheme="minorEastAsia" w:hAnsiTheme="minorEastAsia" w:hint="eastAsia"/>
          <w:sz w:val="24"/>
          <w:szCs w:val="24"/>
        </w:rPr>
        <w:t>O</w:t>
      </w:r>
      <w:r w:rsidR="00DC3EB1">
        <w:rPr>
          <w:rFonts w:asciiTheme="minorEastAsia" w:hAnsiTheme="minorEastAsia"/>
          <w:sz w:val="24"/>
          <w:szCs w:val="24"/>
        </w:rPr>
        <w:t>A</w:t>
      </w:r>
      <w:r w:rsidR="00DC3EB1">
        <w:rPr>
          <w:rFonts w:asciiTheme="minorEastAsia" w:hAnsiTheme="minorEastAsia" w:hint="eastAsia"/>
          <w:sz w:val="24"/>
          <w:szCs w:val="24"/>
        </w:rPr>
        <w:t>审批</w:t>
      </w:r>
      <w:r w:rsidR="000D42FD">
        <w:rPr>
          <w:rFonts w:asciiTheme="minorEastAsia" w:hAnsiTheme="minorEastAsia" w:hint="eastAsia"/>
          <w:sz w:val="24"/>
          <w:szCs w:val="24"/>
        </w:rPr>
        <w:t>流程图上的节点。</w:t>
      </w:r>
    </w:p>
    <w:p w14:paraId="3D790207" w14:textId="5230740B" w:rsidR="001B7E98" w:rsidRDefault="00DC3EB1" w:rsidP="00251BE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4F27C969" wp14:editId="063D9FC5">
            <wp:extent cx="6163310" cy="2092325"/>
            <wp:effectExtent l="0" t="0" r="889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B5FC8" w14:textId="3522BAB6" w:rsidR="000D42FD" w:rsidRDefault="000D42FD" w:rsidP="000D42FD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5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color w:val="FF0000"/>
          <w:sz w:val="24"/>
          <w:szCs w:val="24"/>
        </w:rPr>
        <w:t>应付单二次提交调用上传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O</w:t>
      </w:r>
      <w:r w:rsidRPr="00791FFB">
        <w:rPr>
          <w:rFonts w:asciiTheme="minorEastAsia" w:hAnsiTheme="minorEastAsia"/>
          <w:color w:val="FF0000"/>
          <w:sz w:val="24"/>
          <w:szCs w:val="24"/>
        </w:rPr>
        <w:t>A</w:t>
      </w:r>
      <w:r>
        <w:rPr>
          <w:rFonts w:asciiTheme="minorEastAsia" w:hAnsiTheme="minorEastAsia" w:hint="eastAsia"/>
          <w:color w:val="FF0000"/>
          <w:sz w:val="24"/>
          <w:szCs w:val="24"/>
        </w:rPr>
        <w:t>审批接口</w:t>
      </w:r>
      <w:r>
        <w:rPr>
          <w:rFonts w:ascii="Helvetica Neue" w:hAnsi="Helvetica Neue"/>
          <w:color w:val="000000"/>
          <w:sz w:val="18"/>
          <w:szCs w:val="18"/>
          <w:shd w:val="clear" w:color="auto" w:fill="FFFFFF"/>
        </w:rPr>
        <w:t>（由于</w:t>
      </w:r>
      <w:r>
        <w:rPr>
          <w:rFonts w:ascii="Helvetica Neue" w:hAnsi="Helvetica Neue"/>
          <w:color w:val="000000"/>
          <w:sz w:val="18"/>
          <w:szCs w:val="18"/>
          <w:shd w:val="clear" w:color="auto" w:fill="FFFFFF"/>
        </w:rPr>
        <w:t>OA</w:t>
      </w:r>
      <w:r>
        <w:rPr>
          <w:rFonts w:ascii="Helvetica Neue" w:hAnsi="Helvetica Neue"/>
          <w:color w:val="000000"/>
          <w:sz w:val="18"/>
          <w:szCs w:val="18"/>
          <w:shd w:val="clear" w:color="auto" w:fill="FFFFFF"/>
        </w:rPr>
        <w:t>首次提交和二次提交数据调用接口不一致）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：</w:t>
      </w:r>
    </w:p>
    <w:p w14:paraId="3F33124F" w14:textId="3057CCD4" w:rsidR="00256B9D" w:rsidRPr="00256B9D" w:rsidRDefault="000D42FD" w:rsidP="00256B9D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付单在提交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后，</w:t>
      </w:r>
      <w:r w:rsidR="00256B9D">
        <w:rPr>
          <w:rFonts w:asciiTheme="minorEastAsia" w:hAnsiTheme="minorEastAsia" w:hint="eastAsia"/>
          <w:sz w:val="24"/>
          <w:szCs w:val="24"/>
        </w:rPr>
        <w:t>业务人员主动撤销审批或者审批未通过，业务人员再次点击提交按钮，将应付单数据上传至O</w:t>
      </w:r>
      <w:r w:rsidR="00256B9D">
        <w:rPr>
          <w:rFonts w:asciiTheme="minorEastAsia" w:hAnsiTheme="minorEastAsia"/>
          <w:sz w:val="24"/>
          <w:szCs w:val="24"/>
        </w:rPr>
        <w:t>A</w:t>
      </w:r>
      <w:r w:rsidR="00256B9D">
        <w:rPr>
          <w:rFonts w:asciiTheme="minorEastAsia" w:hAnsiTheme="minorEastAsia" w:hint="eastAsia"/>
          <w:sz w:val="24"/>
          <w:szCs w:val="24"/>
        </w:rPr>
        <w:t>进行审批。</w:t>
      </w:r>
    </w:p>
    <w:p w14:paraId="325D6BAB" w14:textId="27419B1F" w:rsidR="00996406" w:rsidRPr="005E0A2F" w:rsidRDefault="00256B9D" w:rsidP="005E0A2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637BCBB" wp14:editId="5E8ED427">
            <wp:extent cx="6163310" cy="2092325"/>
            <wp:effectExtent l="0" t="0" r="889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E4AF4" w14:textId="5134D179" w:rsidR="005E0A2F" w:rsidRPr="005E0A2F" w:rsidRDefault="005E0A2F" w:rsidP="005E0A2F">
      <w:pPr>
        <w:pStyle w:val="2"/>
        <w:rPr>
          <w:rFonts w:ascii="宋体" w:eastAsia="宋体" w:hAnsi="宋体"/>
          <w:sz w:val="36"/>
          <w:szCs w:val="36"/>
        </w:rPr>
      </w:pPr>
      <w:r w:rsidRPr="005E0A2F">
        <w:rPr>
          <w:rFonts w:hint="eastAsia"/>
          <w:sz w:val="36"/>
          <w:szCs w:val="36"/>
        </w:rPr>
        <w:t>3</w:t>
      </w:r>
      <w:r w:rsidRPr="005E0A2F">
        <w:rPr>
          <w:sz w:val="36"/>
          <w:szCs w:val="36"/>
        </w:rPr>
        <w:t xml:space="preserve">.4 </w:t>
      </w:r>
      <w:r w:rsidRPr="005E0A2F">
        <w:rPr>
          <w:rFonts w:hint="eastAsia"/>
          <w:sz w:val="36"/>
          <w:szCs w:val="36"/>
        </w:rPr>
        <w:t>销售订单</w:t>
      </w:r>
      <w:r w:rsidRPr="005E0A2F">
        <w:rPr>
          <w:rFonts w:ascii="宋体" w:eastAsia="宋体" w:hAnsi="宋体" w:hint="eastAsia"/>
          <w:sz w:val="36"/>
          <w:szCs w:val="36"/>
        </w:rPr>
        <w:t>详细需求</w:t>
      </w:r>
    </w:p>
    <w:p w14:paraId="002E2C31" w14:textId="7256F568" w:rsidR="005E0A2F" w:rsidRDefault="005E0A2F" w:rsidP="005E0A2F">
      <w:pPr>
        <w:pStyle w:val="3"/>
      </w:pPr>
      <w:r>
        <w:rPr>
          <w:rFonts w:hint="eastAsia"/>
        </w:rPr>
        <w:t>3</w:t>
      </w:r>
      <w:r>
        <w:t>.4.1</w:t>
      </w:r>
      <w:r>
        <w:rPr>
          <w:rFonts w:hint="eastAsia"/>
        </w:rPr>
        <w:t>详细需求描述</w:t>
      </w:r>
    </w:p>
    <w:p w14:paraId="1DF3DCF3" w14:textId="26BEDF3F" w:rsidR="005E0A2F" w:rsidRDefault="005E0A2F" w:rsidP="005E0A2F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1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 w:rsidR="00B157FC">
        <w:rPr>
          <w:rFonts w:asciiTheme="minorEastAsia" w:hAnsiTheme="minorEastAsia" w:hint="eastAsia"/>
          <w:color w:val="FF0000"/>
          <w:sz w:val="24"/>
          <w:szCs w:val="24"/>
        </w:rPr>
        <w:t>销售订单上传O</w:t>
      </w:r>
      <w:r w:rsidR="00B157FC">
        <w:rPr>
          <w:rFonts w:asciiTheme="minorEastAsia" w:hAnsiTheme="minorEastAsia"/>
          <w:color w:val="FF0000"/>
          <w:sz w:val="24"/>
          <w:szCs w:val="24"/>
        </w:rPr>
        <w:t>A</w:t>
      </w:r>
      <w:r w:rsidR="00B157FC">
        <w:rPr>
          <w:rFonts w:asciiTheme="minorEastAsia" w:hAnsiTheme="minorEastAsia" w:hint="eastAsia"/>
          <w:color w:val="FF0000"/>
          <w:sz w:val="24"/>
          <w:szCs w:val="24"/>
        </w:rPr>
        <w:t>接口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：</w:t>
      </w:r>
    </w:p>
    <w:p w14:paraId="2F70069C" w14:textId="4FF4B224" w:rsidR="005E0A2F" w:rsidRDefault="00CF59CC" w:rsidP="005E0A2F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订单维护界面，业务人员点击提交按钮，主动出发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接口，将销售订单字段信息上传至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进行审批。</w:t>
      </w:r>
    </w:p>
    <w:p w14:paraId="767C501D" w14:textId="7962E910" w:rsidR="00CF59CC" w:rsidRDefault="00CF59CC" w:rsidP="005E0A2F">
      <w:pPr>
        <w:pStyle w:val="afc"/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0274AA79" wp14:editId="1ADEA1F6">
            <wp:extent cx="6163310" cy="2038985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341"/>
        <w:gridCol w:w="1380"/>
        <w:gridCol w:w="804"/>
        <w:gridCol w:w="1086"/>
        <w:gridCol w:w="1602"/>
        <w:gridCol w:w="1162"/>
        <w:gridCol w:w="1162"/>
        <w:gridCol w:w="1159"/>
      </w:tblGrid>
      <w:tr w:rsidR="0061468C" w14:paraId="721FA7AF" w14:textId="77777777" w:rsidTr="006B4154">
        <w:tc>
          <w:tcPr>
            <w:tcW w:w="1341" w:type="dxa"/>
          </w:tcPr>
          <w:p w14:paraId="09AA868F" w14:textId="56B037E9" w:rsidR="00CF59CC" w:rsidRDefault="00CF59CC" w:rsidP="00CF59C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876F7A">
              <w:rPr>
                <w:rFonts w:hint="eastAsia"/>
              </w:rPr>
              <w:t>参数</w:t>
            </w:r>
          </w:p>
        </w:tc>
        <w:tc>
          <w:tcPr>
            <w:tcW w:w="1380" w:type="dxa"/>
          </w:tcPr>
          <w:p w14:paraId="6DF8D903" w14:textId="415DDBF5" w:rsidR="00CF59CC" w:rsidRDefault="00CF59CC" w:rsidP="00CF59C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876F7A">
              <w:rPr>
                <w:rFonts w:hint="eastAsia"/>
              </w:rPr>
              <w:t>CRM</w:t>
            </w:r>
            <w:r w:rsidRPr="00876F7A">
              <w:rPr>
                <w:rFonts w:hint="eastAsia"/>
              </w:rPr>
              <w:t>字段</w:t>
            </w:r>
          </w:p>
        </w:tc>
        <w:tc>
          <w:tcPr>
            <w:tcW w:w="804" w:type="dxa"/>
          </w:tcPr>
          <w:p w14:paraId="7EAA49B6" w14:textId="48CC1893" w:rsidR="00CF59CC" w:rsidRDefault="00CF59CC" w:rsidP="00CF59C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876F7A">
              <w:rPr>
                <w:rFonts w:hint="eastAsia"/>
              </w:rPr>
              <w:t>必须</w:t>
            </w:r>
          </w:p>
        </w:tc>
        <w:tc>
          <w:tcPr>
            <w:tcW w:w="1086" w:type="dxa"/>
          </w:tcPr>
          <w:p w14:paraId="65DAD49C" w14:textId="58D79FAF" w:rsidR="00CF59CC" w:rsidRDefault="00CF59CC" w:rsidP="00CF59C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876F7A">
              <w:rPr>
                <w:rFonts w:hint="eastAsia"/>
              </w:rPr>
              <w:t>类型</w:t>
            </w:r>
          </w:p>
        </w:tc>
        <w:tc>
          <w:tcPr>
            <w:tcW w:w="1602" w:type="dxa"/>
          </w:tcPr>
          <w:p w14:paraId="171B4A81" w14:textId="6315E612" w:rsidR="00CF59CC" w:rsidRDefault="00CF59CC" w:rsidP="00CF59C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876F7A">
              <w:rPr>
                <w:rFonts w:hint="eastAsia"/>
              </w:rPr>
              <w:t>说明</w:t>
            </w:r>
          </w:p>
        </w:tc>
        <w:tc>
          <w:tcPr>
            <w:tcW w:w="1162" w:type="dxa"/>
          </w:tcPr>
          <w:p w14:paraId="0D05E493" w14:textId="5A283726" w:rsidR="00CF59CC" w:rsidRDefault="00CF59CC" w:rsidP="00CF59C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876F7A">
              <w:rPr>
                <w:rFonts w:hint="eastAsia"/>
              </w:rPr>
              <w:t>OA</w:t>
            </w:r>
            <w:r w:rsidRPr="00876F7A">
              <w:rPr>
                <w:rFonts w:hint="eastAsia"/>
              </w:rPr>
              <w:t>字段</w:t>
            </w:r>
          </w:p>
        </w:tc>
        <w:tc>
          <w:tcPr>
            <w:tcW w:w="1162" w:type="dxa"/>
          </w:tcPr>
          <w:p w14:paraId="361E873D" w14:textId="53D89B40" w:rsidR="00CF59CC" w:rsidRDefault="00CF59CC" w:rsidP="00CF59C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876F7A">
              <w:rPr>
                <w:rFonts w:hint="eastAsia"/>
              </w:rPr>
              <w:t>OA</w:t>
            </w:r>
            <w:r w:rsidRPr="00876F7A">
              <w:rPr>
                <w:rFonts w:hint="eastAsia"/>
              </w:rPr>
              <w:t>参数</w:t>
            </w:r>
          </w:p>
        </w:tc>
        <w:tc>
          <w:tcPr>
            <w:tcW w:w="1159" w:type="dxa"/>
          </w:tcPr>
          <w:p w14:paraId="4C36EC9A" w14:textId="37C8B60D" w:rsidR="00CF59CC" w:rsidRDefault="00CF59CC" w:rsidP="00CF59CC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876F7A">
              <w:rPr>
                <w:rFonts w:hint="eastAsia"/>
              </w:rPr>
              <w:t>字段类型</w:t>
            </w:r>
          </w:p>
        </w:tc>
      </w:tr>
      <w:tr w:rsidR="006B4154" w14:paraId="41DBA75C" w14:textId="77777777" w:rsidTr="006B4154">
        <w:tc>
          <w:tcPr>
            <w:tcW w:w="1341" w:type="dxa"/>
          </w:tcPr>
          <w:p w14:paraId="4370D950" w14:textId="70B847FD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="Helvetica Neue" w:hAnsi="Helvetica Neue"/>
                <w:color w:val="000000"/>
                <w:sz w:val="18"/>
                <w:szCs w:val="18"/>
                <w:shd w:val="clear" w:color="auto" w:fill="FFFFFF"/>
              </w:rPr>
              <w:t>pk_org_v</w:t>
            </w:r>
          </w:p>
        </w:tc>
        <w:tc>
          <w:tcPr>
            <w:tcW w:w="1380" w:type="dxa"/>
          </w:tcPr>
          <w:p w14:paraId="5B4DABE6" w14:textId="20AC8100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CF59CC">
              <w:rPr>
                <w:rFonts w:asciiTheme="minorEastAsia" w:hAnsiTheme="minorEastAsia" w:hint="eastAsia"/>
                <w:sz w:val="15"/>
                <w:szCs w:val="15"/>
              </w:rPr>
              <w:t>所属销售公司</w:t>
            </w:r>
          </w:p>
        </w:tc>
        <w:tc>
          <w:tcPr>
            <w:tcW w:w="804" w:type="dxa"/>
          </w:tcPr>
          <w:p w14:paraId="4DC88E97" w14:textId="7C996D79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2213103F" w14:textId="3C0A44B5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组织档案</w:t>
            </w:r>
          </w:p>
        </w:tc>
        <w:tc>
          <w:tcPr>
            <w:tcW w:w="1602" w:type="dxa"/>
          </w:tcPr>
          <w:p w14:paraId="50630F1C" w14:textId="7777777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0347974B" w14:textId="420A60A1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CF59CC">
              <w:rPr>
                <w:rFonts w:asciiTheme="minorEastAsia" w:hAnsiTheme="minorEastAsia" w:hint="eastAsia"/>
                <w:sz w:val="15"/>
                <w:szCs w:val="15"/>
              </w:rPr>
              <w:t>所属销售公司</w:t>
            </w:r>
          </w:p>
        </w:tc>
        <w:tc>
          <w:tcPr>
            <w:tcW w:w="1162" w:type="dxa"/>
          </w:tcPr>
          <w:p w14:paraId="6C83BDDC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151781CF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694B0C3C" w14:textId="77777777" w:rsidTr="006B4154">
        <w:tc>
          <w:tcPr>
            <w:tcW w:w="1341" w:type="dxa"/>
          </w:tcPr>
          <w:p w14:paraId="22B04100" w14:textId="0FA27795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="Helvetica Neue" w:hAnsi="Helvetica Neue"/>
                <w:color w:val="000000"/>
                <w:sz w:val="18"/>
                <w:szCs w:val="18"/>
                <w:shd w:val="clear" w:color="auto" w:fill="FFFFFF"/>
              </w:rPr>
              <w:t>cdeptvid</w:t>
            </w:r>
          </w:p>
        </w:tc>
        <w:tc>
          <w:tcPr>
            <w:tcW w:w="1380" w:type="dxa"/>
          </w:tcPr>
          <w:p w14:paraId="5EBA68E7" w14:textId="3ABC4455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部门</w:t>
            </w:r>
          </w:p>
        </w:tc>
        <w:tc>
          <w:tcPr>
            <w:tcW w:w="804" w:type="dxa"/>
          </w:tcPr>
          <w:p w14:paraId="30573FD5" w14:textId="2509BA7D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1E38A705" w14:textId="7E50568A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部门档案</w:t>
            </w:r>
          </w:p>
        </w:tc>
        <w:tc>
          <w:tcPr>
            <w:tcW w:w="1602" w:type="dxa"/>
          </w:tcPr>
          <w:p w14:paraId="7E6C4015" w14:textId="7777777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19E35A98" w14:textId="2329E85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部门</w:t>
            </w:r>
          </w:p>
        </w:tc>
        <w:tc>
          <w:tcPr>
            <w:tcW w:w="1162" w:type="dxa"/>
          </w:tcPr>
          <w:p w14:paraId="42174186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11399663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25CEED6F" w14:textId="77777777" w:rsidTr="006B4154">
        <w:tc>
          <w:tcPr>
            <w:tcW w:w="1341" w:type="dxa"/>
          </w:tcPr>
          <w:p w14:paraId="7F214371" w14:textId="778EC9C1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="Helvetica Neue" w:hAnsi="Helvetica Neue"/>
                <w:color w:val="000000"/>
                <w:sz w:val="18"/>
                <w:szCs w:val="18"/>
                <w:shd w:val="clear" w:color="auto" w:fill="FFFFFF"/>
              </w:rPr>
              <w:t>cemployeeid</w:t>
            </w:r>
          </w:p>
        </w:tc>
        <w:tc>
          <w:tcPr>
            <w:tcW w:w="1380" w:type="dxa"/>
          </w:tcPr>
          <w:p w14:paraId="3A254A9A" w14:textId="48552F21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人员</w:t>
            </w:r>
          </w:p>
        </w:tc>
        <w:tc>
          <w:tcPr>
            <w:tcW w:w="804" w:type="dxa"/>
          </w:tcPr>
          <w:p w14:paraId="43ABB5DC" w14:textId="014406E2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2D6C9071" w14:textId="48E79DBC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人员档案</w:t>
            </w:r>
          </w:p>
        </w:tc>
        <w:tc>
          <w:tcPr>
            <w:tcW w:w="1602" w:type="dxa"/>
          </w:tcPr>
          <w:p w14:paraId="38EDF886" w14:textId="7777777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1C63EC5F" w14:textId="19C32202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人员</w:t>
            </w:r>
          </w:p>
        </w:tc>
        <w:tc>
          <w:tcPr>
            <w:tcW w:w="1162" w:type="dxa"/>
          </w:tcPr>
          <w:p w14:paraId="406FBB20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196A8076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49615014" w14:textId="77777777" w:rsidTr="006B4154">
        <w:tc>
          <w:tcPr>
            <w:tcW w:w="1341" w:type="dxa"/>
          </w:tcPr>
          <w:p w14:paraId="0E778881" w14:textId="54BCAB73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1468C">
              <w:rPr>
                <w:rFonts w:asciiTheme="minorEastAsia" w:hAnsiTheme="minorEastAsia"/>
                <w:sz w:val="15"/>
                <w:szCs w:val="15"/>
              </w:rPr>
              <w:t>vdef15</w:t>
            </w:r>
          </w:p>
        </w:tc>
        <w:tc>
          <w:tcPr>
            <w:tcW w:w="1380" w:type="dxa"/>
          </w:tcPr>
          <w:p w14:paraId="1ABC73CA" w14:textId="7CCBABDF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否预投</w:t>
            </w:r>
          </w:p>
        </w:tc>
        <w:tc>
          <w:tcPr>
            <w:tcW w:w="804" w:type="dxa"/>
          </w:tcPr>
          <w:p w14:paraId="4AB2C554" w14:textId="29C8CBCB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47490327" w14:textId="1D006DE3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枚举</w:t>
            </w:r>
          </w:p>
        </w:tc>
        <w:tc>
          <w:tcPr>
            <w:tcW w:w="1602" w:type="dxa"/>
          </w:tcPr>
          <w:p w14:paraId="570ACEA0" w14:textId="3127B716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单选框【是、否】</w:t>
            </w:r>
          </w:p>
        </w:tc>
        <w:tc>
          <w:tcPr>
            <w:tcW w:w="1162" w:type="dxa"/>
          </w:tcPr>
          <w:p w14:paraId="54A5B9B3" w14:textId="6DFC5661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否预投</w:t>
            </w:r>
          </w:p>
        </w:tc>
        <w:tc>
          <w:tcPr>
            <w:tcW w:w="1162" w:type="dxa"/>
          </w:tcPr>
          <w:p w14:paraId="74D1DF3E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326E37D9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496300CF" w14:textId="77777777" w:rsidTr="006B4154">
        <w:tc>
          <w:tcPr>
            <w:tcW w:w="1341" w:type="dxa"/>
          </w:tcPr>
          <w:p w14:paraId="3549FDB6" w14:textId="60AF8C5F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="Helvetica Neue" w:hAnsi="Helvetica Neue"/>
                <w:color w:val="000000"/>
                <w:sz w:val="18"/>
                <w:szCs w:val="18"/>
                <w:shd w:val="clear" w:color="auto" w:fill="FFFFFF"/>
              </w:rPr>
              <w:t>ccustomerid</w:t>
            </w:r>
          </w:p>
        </w:tc>
        <w:tc>
          <w:tcPr>
            <w:tcW w:w="1380" w:type="dxa"/>
          </w:tcPr>
          <w:p w14:paraId="7296FEEA" w14:textId="7EEDB5CA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客户名称</w:t>
            </w:r>
          </w:p>
        </w:tc>
        <w:tc>
          <w:tcPr>
            <w:tcW w:w="804" w:type="dxa"/>
          </w:tcPr>
          <w:p w14:paraId="25BE4202" w14:textId="173EED5D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0EF708E4" w14:textId="348467B8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文本</w:t>
            </w:r>
          </w:p>
        </w:tc>
        <w:tc>
          <w:tcPr>
            <w:tcW w:w="1602" w:type="dxa"/>
          </w:tcPr>
          <w:p w14:paraId="361CD537" w14:textId="7777777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0B2C7647" w14:textId="048AB529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客户名称</w:t>
            </w:r>
          </w:p>
        </w:tc>
        <w:tc>
          <w:tcPr>
            <w:tcW w:w="1162" w:type="dxa"/>
          </w:tcPr>
          <w:p w14:paraId="43C2265C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0A46637A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13349673" w14:textId="77777777" w:rsidTr="006B4154">
        <w:tc>
          <w:tcPr>
            <w:tcW w:w="1341" w:type="dxa"/>
          </w:tcPr>
          <w:p w14:paraId="3E63EEA1" w14:textId="13145161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573C4A">
              <w:rPr>
                <w:rFonts w:asciiTheme="minorEastAsia" w:hAnsiTheme="minorEastAsia"/>
                <w:sz w:val="15"/>
                <w:szCs w:val="15"/>
              </w:rPr>
              <w:t>ccustmaterialid</w:t>
            </w:r>
          </w:p>
        </w:tc>
        <w:tc>
          <w:tcPr>
            <w:tcW w:w="1380" w:type="dxa"/>
          </w:tcPr>
          <w:p w14:paraId="1AC6647E" w14:textId="38A8DA94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合同号</w:t>
            </w:r>
          </w:p>
        </w:tc>
        <w:tc>
          <w:tcPr>
            <w:tcW w:w="804" w:type="dxa"/>
          </w:tcPr>
          <w:p w14:paraId="4809EC9F" w14:textId="6424B3C1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3FC7681A" w14:textId="29112142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文本</w:t>
            </w:r>
          </w:p>
        </w:tc>
        <w:tc>
          <w:tcPr>
            <w:tcW w:w="1602" w:type="dxa"/>
          </w:tcPr>
          <w:p w14:paraId="5FF18D34" w14:textId="7777777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50C2E2F9" w14:textId="5854AB5A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合同号</w:t>
            </w:r>
          </w:p>
        </w:tc>
        <w:tc>
          <w:tcPr>
            <w:tcW w:w="1162" w:type="dxa"/>
          </w:tcPr>
          <w:p w14:paraId="5F8A578D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594DA80B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68EA5F2F" w14:textId="77777777" w:rsidTr="006B4154">
        <w:tc>
          <w:tcPr>
            <w:tcW w:w="1341" w:type="dxa"/>
          </w:tcPr>
          <w:p w14:paraId="7622D598" w14:textId="131D1119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86072">
              <w:rPr>
                <w:rFonts w:asciiTheme="minorEastAsia" w:hAnsiTheme="minorEastAsia"/>
                <w:sz w:val="15"/>
                <w:szCs w:val="15"/>
              </w:rPr>
              <w:t>ct_sale.vdef11</w:t>
            </w:r>
          </w:p>
        </w:tc>
        <w:tc>
          <w:tcPr>
            <w:tcW w:w="1380" w:type="dxa"/>
          </w:tcPr>
          <w:p w14:paraId="3169249A" w14:textId="45F5D264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交货日期</w:t>
            </w:r>
          </w:p>
        </w:tc>
        <w:tc>
          <w:tcPr>
            <w:tcW w:w="804" w:type="dxa"/>
          </w:tcPr>
          <w:p w14:paraId="29ADEF81" w14:textId="6F10E6B0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10C9ED40" w14:textId="5D96DE0A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日期</w:t>
            </w:r>
          </w:p>
        </w:tc>
        <w:tc>
          <w:tcPr>
            <w:tcW w:w="1602" w:type="dxa"/>
          </w:tcPr>
          <w:p w14:paraId="2D9F6B5F" w14:textId="7777777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57E6DB0D" w14:textId="433E8425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交货日期</w:t>
            </w:r>
          </w:p>
        </w:tc>
        <w:tc>
          <w:tcPr>
            <w:tcW w:w="1162" w:type="dxa"/>
          </w:tcPr>
          <w:p w14:paraId="4E6E5CC3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7AE972E9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73AB0C91" w14:textId="77777777" w:rsidTr="006B4154">
        <w:tc>
          <w:tcPr>
            <w:tcW w:w="1341" w:type="dxa"/>
          </w:tcPr>
          <w:p w14:paraId="07007F28" w14:textId="67D1A8EA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1468C">
              <w:rPr>
                <w:rFonts w:asciiTheme="minorEastAsia" w:hAnsiTheme="minorEastAsia"/>
                <w:sz w:val="15"/>
                <w:szCs w:val="15"/>
              </w:rPr>
              <w:lastRenderedPageBreak/>
              <w:t>chreceiveaddid</w:t>
            </w:r>
          </w:p>
        </w:tc>
        <w:tc>
          <w:tcPr>
            <w:tcW w:w="1380" w:type="dxa"/>
          </w:tcPr>
          <w:p w14:paraId="391AD5FB" w14:textId="68986ED9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客户收货地址</w:t>
            </w:r>
          </w:p>
        </w:tc>
        <w:tc>
          <w:tcPr>
            <w:tcW w:w="804" w:type="dxa"/>
          </w:tcPr>
          <w:p w14:paraId="558FDDB7" w14:textId="766EE1EC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0B39A607" w14:textId="294155F3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文本</w:t>
            </w:r>
          </w:p>
        </w:tc>
        <w:tc>
          <w:tcPr>
            <w:tcW w:w="1602" w:type="dxa"/>
          </w:tcPr>
          <w:p w14:paraId="3DA30747" w14:textId="7777777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325AF321" w14:textId="50606139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客户收货地址</w:t>
            </w:r>
          </w:p>
        </w:tc>
        <w:tc>
          <w:tcPr>
            <w:tcW w:w="1162" w:type="dxa"/>
          </w:tcPr>
          <w:p w14:paraId="662E05A3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0E9B3774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492064F6" w14:textId="77777777" w:rsidTr="006B4154">
        <w:tc>
          <w:tcPr>
            <w:tcW w:w="1341" w:type="dxa"/>
          </w:tcPr>
          <w:p w14:paraId="7E5ACDE6" w14:textId="0327A54E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86072">
              <w:rPr>
                <w:rFonts w:asciiTheme="minorEastAsia" w:hAnsiTheme="minorEastAsia"/>
                <w:sz w:val="15"/>
                <w:szCs w:val="15"/>
              </w:rPr>
              <w:t>ntotalnum</w:t>
            </w:r>
          </w:p>
        </w:tc>
        <w:tc>
          <w:tcPr>
            <w:tcW w:w="1380" w:type="dxa"/>
          </w:tcPr>
          <w:p w14:paraId="7C99E298" w14:textId="38C6C795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数量</w:t>
            </w:r>
          </w:p>
        </w:tc>
        <w:tc>
          <w:tcPr>
            <w:tcW w:w="804" w:type="dxa"/>
          </w:tcPr>
          <w:p w14:paraId="3696CCBE" w14:textId="16DE21D5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523961AD" w14:textId="4A8B1AA0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文本</w:t>
            </w:r>
          </w:p>
        </w:tc>
        <w:tc>
          <w:tcPr>
            <w:tcW w:w="1602" w:type="dxa"/>
          </w:tcPr>
          <w:p w14:paraId="7E64FCB7" w14:textId="7777777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033FF4A4" w14:textId="1C7EA31F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数量</w:t>
            </w:r>
          </w:p>
        </w:tc>
        <w:tc>
          <w:tcPr>
            <w:tcW w:w="1162" w:type="dxa"/>
          </w:tcPr>
          <w:p w14:paraId="4798EA4E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50618B0D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2F896788" w14:textId="77777777" w:rsidTr="006B4154">
        <w:tc>
          <w:tcPr>
            <w:tcW w:w="1341" w:type="dxa"/>
          </w:tcPr>
          <w:p w14:paraId="6AE80A59" w14:textId="6605E003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1468C">
              <w:rPr>
                <w:rFonts w:asciiTheme="minorEastAsia" w:hAnsiTheme="minorEastAsia"/>
                <w:sz w:val="15"/>
                <w:szCs w:val="15"/>
              </w:rPr>
              <w:t>vdef7</w:t>
            </w:r>
          </w:p>
        </w:tc>
        <w:tc>
          <w:tcPr>
            <w:tcW w:w="1380" w:type="dxa"/>
          </w:tcPr>
          <w:p w14:paraId="62E1DCE2" w14:textId="6517B21C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型号</w:t>
            </w:r>
          </w:p>
        </w:tc>
        <w:tc>
          <w:tcPr>
            <w:tcW w:w="804" w:type="dxa"/>
          </w:tcPr>
          <w:p w14:paraId="0DE3C151" w14:textId="62C4AF09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757BF386" w14:textId="7733ED0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文本</w:t>
            </w:r>
          </w:p>
        </w:tc>
        <w:tc>
          <w:tcPr>
            <w:tcW w:w="1602" w:type="dxa"/>
          </w:tcPr>
          <w:p w14:paraId="2F3A573D" w14:textId="5D259C7C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6C3186DD" w14:textId="4144A6D1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型号</w:t>
            </w:r>
          </w:p>
        </w:tc>
        <w:tc>
          <w:tcPr>
            <w:tcW w:w="1162" w:type="dxa"/>
          </w:tcPr>
          <w:p w14:paraId="430FC5F8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4F2A9455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561B4CF0" w14:textId="77777777" w:rsidTr="006B4154">
        <w:tc>
          <w:tcPr>
            <w:tcW w:w="1341" w:type="dxa"/>
          </w:tcPr>
          <w:p w14:paraId="3ECF4F4C" w14:textId="4F7E561E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1468C">
              <w:rPr>
                <w:rFonts w:asciiTheme="minorEastAsia" w:hAnsiTheme="minorEastAsia"/>
                <w:sz w:val="15"/>
                <w:szCs w:val="15"/>
              </w:rPr>
              <w:t>vdef1</w:t>
            </w:r>
            <w:r>
              <w:rPr>
                <w:rFonts w:asciiTheme="minorEastAsia" w:hAnsiTheme="minorEastAsia"/>
                <w:sz w:val="15"/>
                <w:szCs w:val="15"/>
              </w:rPr>
              <w:t>6</w:t>
            </w:r>
          </w:p>
        </w:tc>
        <w:tc>
          <w:tcPr>
            <w:tcW w:w="1380" w:type="dxa"/>
          </w:tcPr>
          <w:p w14:paraId="3221E296" w14:textId="16C86F86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主机或配件</w:t>
            </w:r>
          </w:p>
        </w:tc>
        <w:tc>
          <w:tcPr>
            <w:tcW w:w="804" w:type="dxa"/>
          </w:tcPr>
          <w:p w14:paraId="58FE7560" w14:textId="2E7BD120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34E9B865" w14:textId="105BEEBD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枚举</w:t>
            </w:r>
          </w:p>
        </w:tc>
        <w:tc>
          <w:tcPr>
            <w:tcW w:w="1602" w:type="dxa"/>
          </w:tcPr>
          <w:p w14:paraId="0553D057" w14:textId="4C2FFFA5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单选框【</w:t>
            </w:r>
            <w:r>
              <w:rPr>
                <w:rFonts w:hint="eastAsia"/>
                <w:sz w:val="15"/>
                <w:szCs w:val="15"/>
              </w:rPr>
              <w:t>主机</w:t>
            </w:r>
            <w:r w:rsidRPr="00420672">
              <w:rPr>
                <w:rFonts w:hint="eastAsia"/>
                <w:sz w:val="15"/>
                <w:szCs w:val="15"/>
              </w:rPr>
              <w:t>、</w:t>
            </w:r>
            <w:r>
              <w:rPr>
                <w:rFonts w:hint="eastAsia"/>
                <w:sz w:val="15"/>
                <w:szCs w:val="15"/>
              </w:rPr>
              <w:t>配件</w:t>
            </w:r>
            <w:r w:rsidRPr="00420672">
              <w:rPr>
                <w:rFonts w:hint="eastAsia"/>
                <w:sz w:val="15"/>
                <w:szCs w:val="15"/>
              </w:rPr>
              <w:t>】</w:t>
            </w:r>
          </w:p>
        </w:tc>
        <w:tc>
          <w:tcPr>
            <w:tcW w:w="1162" w:type="dxa"/>
          </w:tcPr>
          <w:p w14:paraId="7B6C3E51" w14:textId="01C06F81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主机或配件</w:t>
            </w:r>
          </w:p>
        </w:tc>
        <w:tc>
          <w:tcPr>
            <w:tcW w:w="1162" w:type="dxa"/>
          </w:tcPr>
          <w:p w14:paraId="029FA9C8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424116FA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436C418D" w14:textId="77777777" w:rsidTr="006B4154">
        <w:tc>
          <w:tcPr>
            <w:tcW w:w="1341" w:type="dxa"/>
          </w:tcPr>
          <w:p w14:paraId="7EBFE8FD" w14:textId="785F4444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1468C">
              <w:rPr>
                <w:rFonts w:asciiTheme="minorEastAsia" w:hAnsiTheme="minorEastAsia"/>
                <w:sz w:val="15"/>
                <w:szCs w:val="15"/>
              </w:rPr>
              <w:t>vdef1</w:t>
            </w:r>
            <w:r>
              <w:rPr>
                <w:rFonts w:asciiTheme="minorEastAsia" w:hAnsiTheme="minorEastAsia"/>
                <w:sz w:val="15"/>
                <w:szCs w:val="15"/>
              </w:rPr>
              <w:t>7</w:t>
            </w:r>
          </w:p>
        </w:tc>
        <w:tc>
          <w:tcPr>
            <w:tcW w:w="1380" w:type="dxa"/>
          </w:tcPr>
          <w:p w14:paraId="235A30D7" w14:textId="04576A11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产品类型</w:t>
            </w:r>
          </w:p>
        </w:tc>
        <w:tc>
          <w:tcPr>
            <w:tcW w:w="804" w:type="dxa"/>
          </w:tcPr>
          <w:p w14:paraId="5610768E" w14:textId="5F127ED5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是</w:t>
            </w:r>
          </w:p>
        </w:tc>
        <w:tc>
          <w:tcPr>
            <w:tcW w:w="1086" w:type="dxa"/>
          </w:tcPr>
          <w:p w14:paraId="50A1063E" w14:textId="7E071F51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枚举</w:t>
            </w:r>
          </w:p>
        </w:tc>
        <w:tc>
          <w:tcPr>
            <w:tcW w:w="1602" w:type="dxa"/>
          </w:tcPr>
          <w:p w14:paraId="4C795E80" w14:textId="71227A1D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采煤机、掘进机等</w:t>
            </w:r>
          </w:p>
        </w:tc>
        <w:tc>
          <w:tcPr>
            <w:tcW w:w="1162" w:type="dxa"/>
          </w:tcPr>
          <w:p w14:paraId="672B3681" w14:textId="4E825798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产品类型</w:t>
            </w:r>
          </w:p>
        </w:tc>
        <w:tc>
          <w:tcPr>
            <w:tcW w:w="1162" w:type="dxa"/>
          </w:tcPr>
          <w:p w14:paraId="7FD6E32D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71D64043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22D8D9E9" w14:textId="77777777" w:rsidTr="006B4154">
        <w:tc>
          <w:tcPr>
            <w:tcW w:w="1341" w:type="dxa"/>
          </w:tcPr>
          <w:p w14:paraId="5A7D4330" w14:textId="3DA3A069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1468C">
              <w:rPr>
                <w:rFonts w:asciiTheme="minorEastAsia" w:hAnsiTheme="minorEastAsia"/>
                <w:sz w:val="15"/>
                <w:szCs w:val="15"/>
              </w:rPr>
              <w:t>vnote</w:t>
            </w:r>
          </w:p>
        </w:tc>
        <w:tc>
          <w:tcPr>
            <w:tcW w:w="1380" w:type="dxa"/>
          </w:tcPr>
          <w:p w14:paraId="128763EE" w14:textId="154E8A5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特殊要求</w:t>
            </w:r>
          </w:p>
        </w:tc>
        <w:tc>
          <w:tcPr>
            <w:tcW w:w="804" w:type="dxa"/>
          </w:tcPr>
          <w:p w14:paraId="6F114C9E" w14:textId="639892C9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否</w:t>
            </w:r>
          </w:p>
        </w:tc>
        <w:tc>
          <w:tcPr>
            <w:tcW w:w="1086" w:type="dxa"/>
          </w:tcPr>
          <w:p w14:paraId="05B53B38" w14:textId="5AA6E688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文本</w:t>
            </w:r>
          </w:p>
        </w:tc>
        <w:tc>
          <w:tcPr>
            <w:tcW w:w="1602" w:type="dxa"/>
          </w:tcPr>
          <w:p w14:paraId="14AD8387" w14:textId="77777777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62" w:type="dxa"/>
          </w:tcPr>
          <w:p w14:paraId="5F9B7DA6" w14:textId="796730BE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特殊要求</w:t>
            </w:r>
          </w:p>
        </w:tc>
        <w:tc>
          <w:tcPr>
            <w:tcW w:w="1162" w:type="dxa"/>
          </w:tcPr>
          <w:p w14:paraId="6B303E91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34DD24C8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7D84C057" w14:textId="77777777" w:rsidTr="006B4154">
        <w:tc>
          <w:tcPr>
            <w:tcW w:w="1341" w:type="dxa"/>
          </w:tcPr>
          <w:p w14:paraId="357AB7E3" w14:textId="125DD9D5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1468C">
              <w:rPr>
                <w:rFonts w:asciiTheme="minorEastAsia" w:hAnsiTheme="minorEastAsia"/>
                <w:sz w:val="15"/>
                <w:szCs w:val="15"/>
              </w:rPr>
              <w:t>vdef19</w:t>
            </w:r>
          </w:p>
        </w:tc>
        <w:tc>
          <w:tcPr>
            <w:tcW w:w="1380" w:type="dxa"/>
          </w:tcPr>
          <w:p w14:paraId="3FED5DA6" w14:textId="03B42CC4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生产实体单位</w:t>
            </w:r>
          </w:p>
        </w:tc>
        <w:tc>
          <w:tcPr>
            <w:tcW w:w="804" w:type="dxa"/>
          </w:tcPr>
          <w:p w14:paraId="102E8F83" w14:textId="6F4407F3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否</w:t>
            </w:r>
          </w:p>
        </w:tc>
        <w:tc>
          <w:tcPr>
            <w:tcW w:w="1086" w:type="dxa"/>
          </w:tcPr>
          <w:p w14:paraId="65443EC6" w14:textId="4FE6C2E0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枚举</w:t>
            </w:r>
          </w:p>
        </w:tc>
        <w:tc>
          <w:tcPr>
            <w:tcW w:w="1602" w:type="dxa"/>
          </w:tcPr>
          <w:p w14:paraId="062915E3" w14:textId="5E455340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单选框【智控院、掘进、采掘等】</w:t>
            </w:r>
            <w:r w:rsidR="00014969">
              <w:rPr>
                <w:rFonts w:hint="eastAsia"/>
                <w:sz w:val="15"/>
                <w:szCs w:val="15"/>
              </w:rPr>
              <w:t>O</w:t>
            </w:r>
            <w:r w:rsidR="00014969">
              <w:rPr>
                <w:sz w:val="15"/>
                <w:szCs w:val="15"/>
              </w:rPr>
              <w:t>A</w:t>
            </w:r>
            <w:r w:rsidR="00014969">
              <w:rPr>
                <w:rFonts w:hint="eastAsia"/>
                <w:sz w:val="15"/>
                <w:szCs w:val="15"/>
              </w:rPr>
              <w:t>回传至</w:t>
            </w:r>
            <w:r w:rsidR="00014969">
              <w:rPr>
                <w:rFonts w:hint="eastAsia"/>
                <w:sz w:val="15"/>
                <w:szCs w:val="15"/>
              </w:rPr>
              <w:t>C</w:t>
            </w:r>
            <w:r w:rsidR="00014969">
              <w:rPr>
                <w:sz w:val="15"/>
                <w:szCs w:val="15"/>
              </w:rPr>
              <w:t>RM</w:t>
            </w:r>
          </w:p>
        </w:tc>
        <w:tc>
          <w:tcPr>
            <w:tcW w:w="1162" w:type="dxa"/>
          </w:tcPr>
          <w:p w14:paraId="713964C7" w14:textId="06C5E7A8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生产实体单位</w:t>
            </w:r>
          </w:p>
        </w:tc>
        <w:tc>
          <w:tcPr>
            <w:tcW w:w="1162" w:type="dxa"/>
          </w:tcPr>
          <w:p w14:paraId="41DC12CA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32C9A9D3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B4154" w14:paraId="47EAED85" w14:textId="77777777" w:rsidTr="006B4154">
        <w:tc>
          <w:tcPr>
            <w:tcW w:w="1341" w:type="dxa"/>
          </w:tcPr>
          <w:p w14:paraId="52EA339E" w14:textId="4B15A8E5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61468C">
              <w:rPr>
                <w:rFonts w:asciiTheme="minorEastAsia" w:hAnsiTheme="minorEastAsia"/>
                <w:sz w:val="15"/>
                <w:szCs w:val="15"/>
              </w:rPr>
              <w:t>vdef1</w:t>
            </w:r>
            <w:r>
              <w:rPr>
                <w:rFonts w:asciiTheme="minorEastAsia" w:hAnsiTheme="minorEastAsia"/>
                <w:sz w:val="15"/>
                <w:szCs w:val="15"/>
              </w:rPr>
              <w:t>8</w:t>
            </w:r>
          </w:p>
        </w:tc>
        <w:tc>
          <w:tcPr>
            <w:tcW w:w="1380" w:type="dxa"/>
          </w:tcPr>
          <w:p w14:paraId="7DCB1CEC" w14:textId="14E7B2D4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否代购件</w:t>
            </w:r>
          </w:p>
        </w:tc>
        <w:tc>
          <w:tcPr>
            <w:tcW w:w="804" w:type="dxa"/>
          </w:tcPr>
          <w:p w14:paraId="7421727B" w14:textId="1FF1FACD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否</w:t>
            </w:r>
          </w:p>
        </w:tc>
        <w:tc>
          <w:tcPr>
            <w:tcW w:w="1086" w:type="dxa"/>
          </w:tcPr>
          <w:p w14:paraId="4231D67D" w14:textId="62CEF28D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枚举</w:t>
            </w:r>
          </w:p>
        </w:tc>
        <w:tc>
          <w:tcPr>
            <w:tcW w:w="1602" w:type="dxa"/>
          </w:tcPr>
          <w:p w14:paraId="0CFE525A" w14:textId="11F6A752" w:rsidR="006B4154" w:rsidRPr="00420672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 w:rsidRPr="00420672">
              <w:rPr>
                <w:rFonts w:hint="eastAsia"/>
                <w:sz w:val="15"/>
                <w:szCs w:val="15"/>
              </w:rPr>
              <w:t>单选框【是、否】</w:t>
            </w:r>
          </w:p>
        </w:tc>
        <w:tc>
          <w:tcPr>
            <w:tcW w:w="1162" w:type="dxa"/>
          </w:tcPr>
          <w:p w14:paraId="13AA117A" w14:textId="7154CA9B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是否代购件</w:t>
            </w:r>
          </w:p>
        </w:tc>
        <w:tc>
          <w:tcPr>
            <w:tcW w:w="1162" w:type="dxa"/>
          </w:tcPr>
          <w:p w14:paraId="7E6D336F" w14:textId="77777777" w:rsidR="006B4154" w:rsidRPr="00CF59CC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159" w:type="dxa"/>
          </w:tcPr>
          <w:p w14:paraId="3E5B196B" w14:textId="77777777" w:rsidR="006B4154" w:rsidRDefault="006B4154" w:rsidP="006B4154">
            <w:pPr>
              <w:pStyle w:val="afc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14:paraId="629410C8" w14:textId="77777777" w:rsidR="00CF59CC" w:rsidRPr="00256B9D" w:rsidRDefault="00CF59CC" w:rsidP="005E0A2F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</w:p>
    <w:p w14:paraId="78F7E8BF" w14:textId="735486DD" w:rsidR="00845E69" w:rsidRDefault="00845E69" w:rsidP="00845E69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2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color w:val="FF0000"/>
          <w:sz w:val="24"/>
          <w:szCs w:val="24"/>
        </w:rPr>
        <w:t>销售订单接收O</w:t>
      </w:r>
      <w:r>
        <w:rPr>
          <w:rFonts w:asciiTheme="minorEastAsia" w:hAnsiTheme="minorEastAsia"/>
          <w:color w:val="FF0000"/>
          <w:sz w:val="24"/>
          <w:szCs w:val="24"/>
        </w:rPr>
        <w:t>A</w:t>
      </w:r>
      <w:r>
        <w:rPr>
          <w:rFonts w:asciiTheme="minorEastAsia" w:hAnsiTheme="minorEastAsia" w:hint="eastAsia"/>
          <w:color w:val="FF0000"/>
          <w:sz w:val="24"/>
          <w:szCs w:val="24"/>
        </w:rPr>
        <w:t>审批结果接口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：</w:t>
      </w:r>
    </w:p>
    <w:p w14:paraId="59A8E57D" w14:textId="1A38F24A" w:rsidR="00845E69" w:rsidRDefault="00845E69" w:rsidP="00845E69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订单在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结束后，主动触发调用C</w:t>
      </w:r>
      <w:r>
        <w:rPr>
          <w:rFonts w:asciiTheme="minorEastAsia" w:hAnsiTheme="minorEastAsia"/>
          <w:sz w:val="24"/>
          <w:szCs w:val="24"/>
        </w:rPr>
        <w:t>RM</w:t>
      </w:r>
      <w:r>
        <w:rPr>
          <w:rFonts w:asciiTheme="minorEastAsia" w:hAnsiTheme="minorEastAsia" w:hint="eastAsia"/>
          <w:sz w:val="24"/>
          <w:szCs w:val="24"/>
        </w:rPr>
        <w:t>销售订单接收接口，将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结果同步至销售订单；如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通过后，</w:t>
      </w:r>
      <w:r w:rsidR="00014969">
        <w:rPr>
          <w:rFonts w:asciiTheme="minorEastAsia" w:hAnsiTheme="minorEastAsia" w:hint="eastAsia"/>
          <w:sz w:val="24"/>
          <w:szCs w:val="24"/>
        </w:rPr>
        <w:t>将销售订单的状态变更为审批通过；若O</w:t>
      </w:r>
      <w:r w:rsidR="00014969">
        <w:rPr>
          <w:rFonts w:asciiTheme="minorEastAsia" w:hAnsiTheme="minorEastAsia"/>
          <w:sz w:val="24"/>
          <w:szCs w:val="24"/>
        </w:rPr>
        <w:t>A</w:t>
      </w:r>
      <w:r w:rsidR="00014969">
        <w:rPr>
          <w:rFonts w:asciiTheme="minorEastAsia" w:hAnsiTheme="minorEastAsia" w:hint="eastAsia"/>
          <w:sz w:val="24"/>
          <w:szCs w:val="24"/>
        </w:rPr>
        <w:t>审核未通过，</w:t>
      </w:r>
      <w:r w:rsidR="00014969">
        <w:rPr>
          <w:rFonts w:asciiTheme="minorEastAsia" w:hAnsiTheme="minorEastAsia"/>
          <w:sz w:val="24"/>
          <w:szCs w:val="24"/>
        </w:rPr>
        <w:t>OA</w:t>
      </w:r>
      <w:r w:rsidR="00014969">
        <w:rPr>
          <w:rFonts w:asciiTheme="minorEastAsia" w:hAnsiTheme="minorEastAsia" w:hint="eastAsia"/>
          <w:sz w:val="24"/>
          <w:szCs w:val="24"/>
        </w:rPr>
        <w:t>将审批意见同步至C</w:t>
      </w:r>
      <w:r w:rsidR="00014969">
        <w:rPr>
          <w:rFonts w:asciiTheme="minorEastAsia" w:hAnsiTheme="minorEastAsia"/>
          <w:sz w:val="24"/>
          <w:szCs w:val="24"/>
        </w:rPr>
        <w:t>RM</w:t>
      </w:r>
      <w:r w:rsidR="00014969">
        <w:rPr>
          <w:rFonts w:asciiTheme="minorEastAsia" w:hAnsiTheme="minorEastAsia" w:hint="eastAsia"/>
          <w:sz w:val="24"/>
          <w:szCs w:val="24"/>
        </w:rPr>
        <w:t>销售订单。</w:t>
      </w:r>
    </w:p>
    <w:p w14:paraId="0D11963D" w14:textId="758270EA" w:rsidR="005E0A2F" w:rsidRDefault="00014969" w:rsidP="005E0A2F">
      <w:r>
        <w:rPr>
          <w:noProof/>
        </w:rPr>
        <w:drawing>
          <wp:inline distT="0" distB="0" distL="0" distR="0" wp14:anchorId="023B278C" wp14:editId="4CD4279C">
            <wp:extent cx="6163310" cy="1656080"/>
            <wp:effectExtent l="0" t="0" r="889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1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DBABA" w14:textId="6B627DAE" w:rsidR="00196293" w:rsidRDefault="00196293" w:rsidP="00196293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3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color w:val="FF0000"/>
          <w:sz w:val="24"/>
          <w:szCs w:val="24"/>
        </w:rPr>
        <w:t>销售订单主动撤销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O</w:t>
      </w:r>
      <w:r w:rsidRPr="00791FFB">
        <w:rPr>
          <w:rFonts w:asciiTheme="minorEastAsia" w:hAnsiTheme="minorEastAsia"/>
          <w:color w:val="FF0000"/>
          <w:sz w:val="24"/>
          <w:szCs w:val="24"/>
        </w:rPr>
        <w:t>A</w:t>
      </w:r>
      <w:r>
        <w:rPr>
          <w:rFonts w:asciiTheme="minorEastAsia" w:hAnsiTheme="minorEastAsia" w:hint="eastAsia"/>
          <w:color w:val="FF0000"/>
          <w:sz w:val="24"/>
          <w:szCs w:val="24"/>
        </w:rPr>
        <w:t>审批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接口：</w:t>
      </w:r>
    </w:p>
    <w:p w14:paraId="5861384D" w14:textId="303081E7" w:rsidR="00196293" w:rsidRDefault="00196293" w:rsidP="00196293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订单在提交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后，若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流程中第一个审批节点未审核的情况下，点击</w:t>
      </w:r>
      <w:r w:rsidR="004A745B">
        <w:rPr>
          <w:rFonts w:asciiTheme="minorEastAsia" w:hAnsiTheme="minorEastAsia" w:hint="eastAsia"/>
          <w:sz w:val="24"/>
          <w:szCs w:val="24"/>
        </w:rPr>
        <w:t>销售订单</w:t>
      </w:r>
      <w:r>
        <w:rPr>
          <w:rFonts w:asciiTheme="minorEastAsia" w:hAnsiTheme="minorEastAsia" w:hint="eastAsia"/>
          <w:sz w:val="24"/>
          <w:szCs w:val="24"/>
        </w:rPr>
        <w:t>的</w:t>
      </w:r>
      <w:r w:rsidRPr="00913D41">
        <w:rPr>
          <w:rFonts w:asciiTheme="minorEastAsia" w:hAnsiTheme="minorEastAsia" w:hint="eastAsia"/>
          <w:color w:val="FF0000"/>
          <w:sz w:val="24"/>
          <w:szCs w:val="24"/>
        </w:rPr>
        <w:t>收回</w:t>
      </w:r>
      <w:r>
        <w:rPr>
          <w:rFonts w:asciiTheme="minorEastAsia" w:hAnsiTheme="minorEastAsia" w:hint="eastAsia"/>
          <w:sz w:val="24"/>
          <w:szCs w:val="24"/>
        </w:rPr>
        <w:t>按钮，可主动撤销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流程。</w:t>
      </w:r>
    </w:p>
    <w:p w14:paraId="4FF4367C" w14:textId="0D7CDAC5" w:rsidR="004A745B" w:rsidRPr="0074260B" w:rsidRDefault="004A745B" w:rsidP="0074260B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9FCA13B" wp14:editId="38259F7B">
            <wp:extent cx="6163310" cy="1891665"/>
            <wp:effectExtent l="0" t="0" r="889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189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A5CE1" w14:textId="5E66D294" w:rsidR="0074260B" w:rsidRDefault="0074260B" w:rsidP="0074260B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4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color w:val="FF0000"/>
          <w:sz w:val="24"/>
          <w:szCs w:val="24"/>
        </w:rPr>
        <w:t>销售订单调用查看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O</w:t>
      </w:r>
      <w:r w:rsidRPr="00791FFB">
        <w:rPr>
          <w:rFonts w:asciiTheme="minorEastAsia" w:hAnsiTheme="minorEastAsia"/>
          <w:color w:val="FF0000"/>
          <w:sz w:val="24"/>
          <w:szCs w:val="24"/>
        </w:rPr>
        <w:t>A</w:t>
      </w:r>
      <w:r>
        <w:rPr>
          <w:rFonts w:asciiTheme="minorEastAsia" w:hAnsiTheme="minorEastAsia" w:hint="eastAsia"/>
          <w:color w:val="FF0000"/>
          <w:sz w:val="24"/>
          <w:szCs w:val="24"/>
        </w:rPr>
        <w:t>审批流程图接口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：</w:t>
      </w:r>
    </w:p>
    <w:p w14:paraId="09E16773" w14:textId="14F22274" w:rsidR="0074260B" w:rsidRPr="0074260B" w:rsidRDefault="0074260B" w:rsidP="0074260B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订单在提交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后，销售订单界面点击审批详情，可以查询销售订单所处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流程图上的节点。</w:t>
      </w:r>
    </w:p>
    <w:p w14:paraId="2832C7F5" w14:textId="58AA5065" w:rsidR="00196293" w:rsidRDefault="0074260B" w:rsidP="005E0A2F">
      <w:r>
        <w:rPr>
          <w:noProof/>
        </w:rPr>
        <w:drawing>
          <wp:inline distT="0" distB="0" distL="0" distR="0" wp14:anchorId="1ABBBF68" wp14:editId="15E8B626">
            <wp:extent cx="6163310" cy="1993265"/>
            <wp:effectExtent l="0" t="0" r="889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199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B0737" w14:textId="25B07843" w:rsidR="00A46734" w:rsidRDefault="00A46734" w:rsidP="005E0A2F"/>
    <w:p w14:paraId="136B6F75" w14:textId="0B297794" w:rsidR="00A46734" w:rsidRDefault="00A46734" w:rsidP="00A46734">
      <w:pPr>
        <w:pStyle w:val="2"/>
      </w:pPr>
      <w:r>
        <w:rPr>
          <w:rFonts w:hint="eastAsia"/>
        </w:rPr>
        <w:t>3</w:t>
      </w:r>
      <w:r>
        <w:t xml:space="preserve">.5 </w:t>
      </w:r>
      <w:r>
        <w:rPr>
          <w:rFonts w:hint="eastAsia"/>
        </w:rPr>
        <w:t>销售订单修订详细需求</w:t>
      </w:r>
    </w:p>
    <w:p w14:paraId="50DD1460" w14:textId="3373EC5C" w:rsidR="00A46734" w:rsidRDefault="006C5F6E" w:rsidP="00A46734">
      <w:pPr>
        <w:pStyle w:val="3"/>
      </w:pPr>
      <w:r>
        <w:rPr>
          <w:rFonts w:hint="eastAsia"/>
        </w:rPr>
        <w:t>3</w:t>
      </w:r>
      <w:r>
        <w:t>.5.1</w:t>
      </w:r>
      <w:r>
        <w:rPr>
          <w:rFonts w:hint="eastAsia"/>
        </w:rPr>
        <w:t>详细需求描述</w:t>
      </w:r>
    </w:p>
    <w:p w14:paraId="0765ECDA" w14:textId="4CD8DA31" w:rsidR="006C5F6E" w:rsidRDefault="006C5F6E" w:rsidP="006C5F6E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0D673C">
        <w:rPr>
          <w:rFonts w:asciiTheme="minorEastAsia" w:hAnsiTheme="minorEastAsia" w:hint="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1</w:t>
      </w:r>
      <w:r w:rsidRPr="000D673C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color w:val="FF0000"/>
          <w:sz w:val="24"/>
          <w:szCs w:val="24"/>
        </w:rPr>
        <w:t>销售订单</w:t>
      </w:r>
      <w:r>
        <w:rPr>
          <w:rFonts w:asciiTheme="minorEastAsia" w:hAnsiTheme="minorEastAsia" w:hint="eastAsia"/>
          <w:color w:val="FF0000"/>
          <w:sz w:val="24"/>
          <w:szCs w:val="24"/>
        </w:rPr>
        <w:t>修订</w:t>
      </w:r>
      <w:r>
        <w:rPr>
          <w:rFonts w:asciiTheme="minorEastAsia" w:hAnsiTheme="minorEastAsia" w:hint="eastAsia"/>
          <w:color w:val="FF0000"/>
          <w:sz w:val="24"/>
          <w:szCs w:val="24"/>
        </w:rPr>
        <w:t>调用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O</w:t>
      </w:r>
      <w:r w:rsidRPr="00791FFB">
        <w:rPr>
          <w:rFonts w:asciiTheme="minorEastAsia" w:hAnsiTheme="minorEastAsia"/>
          <w:color w:val="FF0000"/>
          <w:sz w:val="24"/>
          <w:szCs w:val="24"/>
        </w:rPr>
        <w:t>A</w:t>
      </w:r>
      <w:r>
        <w:rPr>
          <w:rFonts w:asciiTheme="minorEastAsia" w:hAnsiTheme="minorEastAsia" w:hint="eastAsia"/>
          <w:color w:val="FF0000"/>
          <w:sz w:val="24"/>
          <w:szCs w:val="24"/>
        </w:rPr>
        <w:t>审批接口</w:t>
      </w:r>
      <w:r w:rsidRPr="00791FFB">
        <w:rPr>
          <w:rFonts w:asciiTheme="minorEastAsia" w:hAnsiTheme="minorEastAsia" w:hint="eastAsia"/>
          <w:color w:val="FF0000"/>
          <w:sz w:val="24"/>
          <w:szCs w:val="24"/>
        </w:rPr>
        <w:t>：</w:t>
      </w:r>
    </w:p>
    <w:p w14:paraId="4CCE6700" w14:textId="77777777" w:rsidR="006C5F6E" w:rsidRDefault="006C5F6E" w:rsidP="006C5F6E">
      <w:pPr>
        <w:pStyle w:val="afc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订单在</w:t>
      </w:r>
      <w:r>
        <w:rPr>
          <w:rFonts w:asciiTheme="minorEastAsia" w:hAnsiTheme="minorEastAsia" w:hint="eastAsia"/>
          <w:sz w:val="24"/>
          <w:szCs w:val="24"/>
        </w:rPr>
        <w:t>审批后进行修订操作，在修订界面保存后，点击提交，主动触发</w:t>
      </w:r>
      <w:r>
        <w:rPr>
          <w:rFonts w:asciiTheme="minorEastAsia" w:hAnsiTheme="minorEastAsia" w:hint="eastAsia"/>
          <w:sz w:val="24"/>
          <w:szCs w:val="24"/>
        </w:rPr>
        <w:t>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审批，将销售订单字段信息上传至O</w:t>
      </w:r>
      <w:r>
        <w:rPr>
          <w:rFonts w:asciiTheme="minorEastAsia" w:hAnsiTheme="minor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进行审批。</w:t>
      </w:r>
    </w:p>
    <w:p w14:paraId="013F4231" w14:textId="13AB9D15" w:rsidR="006C5F6E" w:rsidRPr="006C5F6E" w:rsidRDefault="006C5F6E" w:rsidP="006C5F6E">
      <w:pPr>
        <w:pStyle w:val="afc"/>
        <w:spacing w:line="360" w:lineRule="auto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9B5E960" wp14:editId="59FB5FD7">
            <wp:extent cx="6163310" cy="2311400"/>
            <wp:effectExtent l="0" t="0" r="889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63310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C5F6E" w:rsidRPr="006C5F6E" w:rsidSect="00163F40">
      <w:headerReference w:type="default" r:id="rId28"/>
      <w:footerReference w:type="default" r:id="rId29"/>
      <w:pgSz w:w="11906" w:h="16838"/>
      <w:pgMar w:top="958" w:right="1100" w:bottom="1418" w:left="1100" w:header="0" w:footer="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6E701F" w14:textId="77777777" w:rsidR="007A3DD7" w:rsidRDefault="007A3DD7">
      <w:r>
        <w:separator/>
      </w:r>
    </w:p>
  </w:endnote>
  <w:endnote w:type="continuationSeparator" w:id="0">
    <w:p w14:paraId="59A60A60" w14:textId="77777777" w:rsidR="007A3DD7" w:rsidRDefault="007A3D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80000287" w:usb1="2ACF0010" w:usb2="00000016" w:usb3="00000000" w:csb0="0004001F" w:csb1="00000000"/>
  </w:font>
  <w:font w:name="Helvetica Neue">
    <w:altName w:val="Arial"/>
    <w:charset w:val="00"/>
    <w:family w:val="auto"/>
    <w:pitch w:val="default"/>
    <w:sig w:usb0="E50002FF" w:usb1="500079DB" w:usb2="0000001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59258412"/>
    </w:sdtPr>
    <w:sdtEndPr/>
    <w:sdtContent>
      <w:sdt>
        <w:sdtPr>
          <w:id w:val="-1705238520"/>
        </w:sdtPr>
        <w:sdtEndPr/>
        <w:sdtContent>
          <w:p w14:paraId="09D9E8AA" w14:textId="635138A9" w:rsidR="00B46F8E" w:rsidRDefault="00B46F8E">
            <w:pPr>
              <w:pStyle w:val="af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52FB1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7BF88F2" w14:textId="77777777" w:rsidR="00B46F8E" w:rsidRDefault="00B46F8E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33BF89" w14:textId="77777777" w:rsidR="007A3DD7" w:rsidRDefault="007A3DD7">
      <w:r>
        <w:separator/>
      </w:r>
    </w:p>
  </w:footnote>
  <w:footnote w:type="continuationSeparator" w:id="0">
    <w:p w14:paraId="19BC7AFB" w14:textId="77777777" w:rsidR="007A3DD7" w:rsidRDefault="007A3D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1CA90F" w14:textId="77777777" w:rsidR="00B46F8E" w:rsidRDefault="00B46F8E">
    <w:pPr>
      <w:pStyle w:val="af2"/>
      <w:pBdr>
        <w:bottom w:val="single" w:sz="6" w:space="0" w:color="auto"/>
      </w:pBdr>
      <w:tabs>
        <w:tab w:val="clear" w:pos="4153"/>
      </w:tabs>
      <w:ind w:leftChars="-135" w:hangingChars="157" w:hanging="283"/>
      <w:jc w:val="left"/>
    </w:pPr>
    <w:r>
      <w:t xml:space="preserve">    </w:t>
    </w:r>
    <w:r>
      <w:rPr>
        <w:noProof/>
      </w:rPr>
      <w:drawing>
        <wp:inline distT="0" distB="0" distL="0" distR="0" wp14:anchorId="68ECF61A" wp14:editId="65AA33FC">
          <wp:extent cx="922020" cy="744855"/>
          <wp:effectExtent l="0" t="0" r="0" b="0"/>
          <wp:docPr id="11" name="图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22020" cy="7448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                                                               </w:t>
    </w:r>
    <w:r>
      <w:rPr>
        <w:noProof/>
      </w:rPr>
      <w:drawing>
        <wp:inline distT="0" distB="0" distL="0" distR="0" wp14:anchorId="4D994401" wp14:editId="0BD2C511">
          <wp:extent cx="840740" cy="641350"/>
          <wp:effectExtent l="0" t="0" r="0" b="6350"/>
          <wp:docPr id="9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9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40740" cy="641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                  </w:t>
    </w:r>
    <w:r>
      <w:rPr>
        <w:rFonts w:hint="eastAsia"/>
      </w:rPr>
      <w:t xml:space="preserve">                                    </w:t>
    </w:r>
    <w:r>
      <w:t xml:space="preserve">                     </w:t>
    </w:r>
    <w:r>
      <w:rPr>
        <w:rFonts w:hint="eastAsia"/>
      </w:rPr>
      <w:t xml:space="preserve">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062C2C2"/>
    <w:multiLevelType w:val="singleLevel"/>
    <w:tmpl w:val="B062C2C2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1" w15:restartNumberingAfterBreak="0">
    <w:nsid w:val="C2511A8D"/>
    <w:multiLevelType w:val="singleLevel"/>
    <w:tmpl w:val="C2511A8D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2" w15:restartNumberingAfterBreak="0">
    <w:nsid w:val="FE290FCD"/>
    <w:multiLevelType w:val="singleLevel"/>
    <w:tmpl w:val="FE290FCD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3" w15:restartNumberingAfterBreak="0">
    <w:nsid w:val="0B9326A0"/>
    <w:multiLevelType w:val="multilevel"/>
    <w:tmpl w:val="0B9326A0"/>
    <w:lvl w:ilvl="0">
      <w:start w:val="1"/>
      <w:numFmt w:val="bullet"/>
      <w:lvlText w:val=""/>
      <w:lvlJc w:val="left"/>
      <w:pPr>
        <w:ind w:left="84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C2B02F2"/>
    <w:multiLevelType w:val="hybridMultilevel"/>
    <w:tmpl w:val="FB929316"/>
    <w:lvl w:ilvl="0" w:tplc="83CA652E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142A3A11"/>
    <w:multiLevelType w:val="multilevel"/>
    <w:tmpl w:val="142A3A11"/>
    <w:lvl w:ilvl="0">
      <w:start w:val="1"/>
      <w:numFmt w:val="bullet"/>
      <w:lvlText w:val=""/>
      <w:lvlJc w:val="left"/>
      <w:pPr>
        <w:ind w:left="852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6" w15:restartNumberingAfterBreak="0">
    <w:nsid w:val="15564AD0"/>
    <w:multiLevelType w:val="multilevel"/>
    <w:tmpl w:val="15564AD0"/>
    <w:lvl w:ilvl="0">
      <w:start w:val="1"/>
      <w:numFmt w:val="bullet"/>
      <w:lvlText w:val=""/>
      <w:lvlJc w:val="left"/>
      <w:pPr>
        <w:ind w:left="90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210F0446"/>
    <w:multiLevelType w:val="multilevel"/>
    <w:tmpl w:val="210F0446"/>
    <w:lvl w:ilvl="0">
      <w:start w:val="1"/>
      <w:numFmt w:val="bullet"/>
      <w:lvlText w:val=""/>
      <w:lvlJc w:val="left"/>
      <w:pPr>
        <w:ind w:left="852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8" w15:restartNumberingAfterBreak="0">
    <w:nsid w:val="2DB10DB9"/>
    <w:multiLevelType w:val="multilevel"/>
    <w:tmpl w:val="2DB10DB9"/>
    <w:lvl w:ilvl="0">
      <w:start w:val="1"/>
      <w:numFmt w:val="bullet"/>
      <w:lvlText w:val=""/>
      <w:lvlJc w:val="left"/>
      <w:pPr>
        <w:ind w:left="90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 w15:restartNumberingAfterBreak="0">
    <w:nsid w:val="2E6E7F5C"/>
    <w:multiLevelType w:val="multilevel"/>
    <w:tmpl w:val="2E6E7F5C"/>
    <w:lvl w:ilvl="0">
      <w:start w:val="1"/>
      <w:numFmt w:val="bullet"/>
      <w:lvlText w:val=""/>
      <w:lvlJc w:val="left"/>
      <w:pPr>
        <w:ind w:left="84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A772922"/>
    <w:multiLevelType w:val="multilevel"/>
    <w:tmpl w:val="3A772922"/>
    <w:lvl w:ilvl="0">
      <w:start w:val="1"/>
      <w:numFmt w:val="bullet"/>
      <w:lvlText w:val=""/>
      <w:lvlJc w:val="left"/>
      <w:pPr>
        <w:ind w:left="126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 w15:restartNumberingAfterBreak="0">
    <w:nsid w:val="405117A2"/>
    <w:multiLevelType w:val="multilevel"/>
    <w:tmpl w:val="405117A2"/>
    <w:lvl w:ilvl="0">
      <w:start w:val="1"/>
      <w:numFmt w:val="bullet"/>
      <w:lvlText w:val=""/>
      <w:lvlJc w:val="left"/>
      <w:pPr>
        <w:ind w:left="90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C311C1"/>
    <w:multiLevelType w:val="hybridMultilevel"/>
    <w:tmpl w:val="4DC28402"/>
    <w:lvl w:ilvl="0" w:tplc="F7F632AC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42AEC1BC"/>
    <w:multiLevelType w:val="singleLevel"/>
    <w:tmpl w:val="42AEC1BC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14" w15:restartNumberingAfterBreak="0">
    <w:nsid w:val="45725C8C"/>
    <w:multiLevelType w:val="hybridMultilevel"/>
    <w:tmpl w:val="8C762E1C"/>
    <w:lvl w:ilvl="0" w:tplc="DCCAF25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85640C6"/>
    <w:multiLevelType w:val="multilevel"/>
    <w:tmpl w:val="485640C6"/>
    <w:lvl w:ilvl="0">
      <w:start w:val="1"/>
      <w:numFmt w:val="bullet"/>
      <w:lvlText w:val=""/>
      <w:lvlJc w:val="left"/>
      <w:pPr>
        <w:ind w:left="852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16" w15:restartNumberingAfterBreak="0">
    <w:nsid w:val="57551643"/>
    <w:multiLevelType w:val="multilevel"/>
    <w:tmpl w:val="57551643"/>
    <w:lvl w:ilvl="0">
      <w:start w:val="1"/>
      <w:numFmt w:val="bullet"/>
      <w:lvlText w:val=""/>
      <w:lvlJc w:val="left"/>
      <w:pPr>
        <w:ind w:left="106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4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3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7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420" w:hanging="420"/>
      </w:pPr>
      <w:rPr>
        <w:rFonts w:ascii="Wingdings" w:hAnsi="Wingdings" w:hint="default"/>
      </w:rPr>
    </w:lvl>
  </w:abstractNum>
  <w:abstractNum w:abstractNumId="17" w15:restartNumberingAfterBreak="0">
    <w:nsid w:val="61CD4807"/>
    <w:multiLevelType w:val="multilevel"/>
    <w:tmpl w:val="61CD4807"/>
    <w:lvl w:ilvl="0">
      <w:start w:val="1"/>
      <w:numFmt w:val="decimal"/>
      <w:pStyle w:val="a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2F06C86"/>
    <w:multiLevelType w:val="hybridMultilevel"/>
    <w:tmpl w:val="FB929316"/>
    <w:lvl w:ilvl="0" w:tplc="83CA652E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65B50C0B"/>
    <w:multiLevelType w:val="hybridMultilevel"/>
    <w:tmpl w:val="32ECFD06"/>
    <w:lvl w:ilvl="0" w:tplc="66C4F56E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663A178B"/>
    <w:multiLevelType w:val="multilevel"/>
    <w:tmpl w:val="663A178B"/>
    <w:lvl w:ilvl="0">
      <w:start w:val="1"/>
      <w:numFmt w:val="bullet"/>
      <w:lvlText w:val=""/>
      <w:lvlJc w:val="left"/>
      <w:pPr>
        <w:ind w:left="420" w:hanging="420"/>
      </w:pPr>
      <w:rPr>
        <w:rFonts w:ascii="Wingdings" w:hAnsi="Wingdings" w:hint="default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735DD42"/>
    <w:multiLevelType w:val="singleLevel"/>
    <w:tmpl w:val="6735DD42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22" w15:restartNumberingAfterBreak="0">
    <w:nsid w:val="734E4DFE"/>
    <w:multiLevelType w:val="multilevel"/>
    <w:tmpl w:val="734E4DFE"/>
    <w:lvl w:ilvl="0">
      <w:start w:val="1"/>
      <w:numFmt w:val="bullet"/>
      <w:lvlText w:val=""/>
      <w:lvlJc w:val="left"/>
      <w:pPr>
        <w:ind w:left="852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23" w15:restartNumberingAfterBreak="0">
    <w:nsid w:val="736E0492"/>
    <w:multiLevelType w:val="hybridMultilevel"/>
    <w:tmpl w:val="21006186"/>
    <w:lvl w:ilvl="0" w:tplc="04090017">
      <w:start w:val="1"/>
      <w:numFmt w:val="chineseCountingThousand"/>
      <w:lvlText w:val="(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774B4C2B"/>
    <w:multiLevelType w:val="multilevel"/>
    <w:tmpl w:val="774B4C2B"/>
    <w:lvl w:ilvl="0">
      <w:start w:val="1"/>
      <w:numFmt w:val="bullet"/>
      <w:lvlText w:val=""/>
      <w:lvlJc w:val="left"/>
      <w:pPr>
        <w:ind w:left="42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CE5378B"/>
    <w:multiLevelType w:val="multilevel"/>
    <w:tmpl w:val="7CE5378B"/>
    <w:lvl w:ilvl="0">
      <w:start w:val="1"/>
      <w:numFmt w:val="bullet"/>
      <w:lvlText w:val=""/>
      <w:lvlJc w:val="left"/>
      <w:pPr>
        <w:ind w:left="420" w:hanging="420"/>
      </w:pPr>
      <w:rPr>
        <w:rFonts w:ascii="Wingdings" w:hAnsi="Wingdings" w:hint="default"/>
        <w:sz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900089270">
    <w:abstractNumId w:val="17"/>
  </w:num>
  <w:num w:numId="2" w16cid:durableId="896861022">
    <w:abstractNumId w:val="0"/>
  </w:num>
  <w:num w:numId="3" w16cid:durableId="1038747910">
    <w:abstractNumId w:val="21"/>
  </w:num>
  <w:num w:numId="4" w16cid:durableId="72509710">
    <w:abstractNumId w:val="2"/>
  </w:num>
  <w:num w:numId="5" w16cid:durableId="1146364003">
    <w:abstractNumId w:val="13"/>
  </w:num>
  <w:num w:numId="6" w16cid:durableId="1452089979">
    <w:abstractNumId w:val="1"/>
  </w:num>
  <w:num w:numId="7" w16cid:durableId="515390187">
    <w:abstractNumId w:val="20"/>
  </w:num>
  <w:num w:numId="8" w16cid:durableId="980888071">
    <w:abstractNumId w:val="6"/>
  </w:num>
  <w:num w:numId="9" w16cid:durableId="1145507866">
    <w:abstractNumId w:val="9"/>
  </w:num>
  <w:num w:numId="10" w16cid:durableId="51853567">
    <w:abstractNumId w:val="3"/>
  </w:num>
  <w:num w:numId="11" w16cid:durableId="914167325">
    <w:abstractNumId w:val="11"/>
  </w:num>
  <w:num w:numId="12" w16cid:durableId="125779045">
    <w:abstractNumId w:val="24"/>
  </w:num>
  <w:num w:numId="13" w16cid:durableId="1482427536">
    <w:abstractNumId w:val="25"/>
  </w:num>
  <w:num w:numId="14" w16cid:durableId="1631132078">
    <w:abstractNumId w:val="10"/>
  </w:num>
  <w:num w:numId="15" w16cid:durableId="1996951623">
    <w:abstractNumId w:val="8"/>
  </w:num>
  <w:num w:numId="16" w16cid:durableId="1858229680">
    <w:abstractNumId w:val="22"/>
  </w:num>
  <w:num w:numId="17" w16cid:durableId="1287272536">
    <w:abstractNumId w:val="5"/>
  </w:num>
  <w:num w:numId="18" w16cid:durableId="521943116">
    <w:abstractNumId w:val="15"/>
  </w:num>
  <w:num w:numId="19" w16cid:durableId="1338576763">
    <w:abstractNumId w:val="7"/>
  </w:num>
  <w:num w:numId="20" w16cid:durableId="506484807">
    <w:abstractNumId w:val="16"/>
  </w:num>
  <w:num w:numId="21" w16cid:durableId="801269855">
    <w:abstractNumId w:val="23"/>
  </w:num>
  <w:num w:numId="22" w16cid:durableId="158663850">
    <w:abstractNumId w:val="14"/>
  </w:num>
  <w:num w:numId="23" w16cid:durableId="931934446">
    <w:abstractNumId w:val="4"/>
  </w:num>
  <w:num w:numId="24" w16cid:durableId="1184367532">
    <w:abstractNumId w:val="19"/>
  </w:num>
  <w:num w:numId="25" w16cid:durableId="1806268200">
    <w:abstractNumId w:val="12"/>
  </w:num>
  <w:num w:numId="26" w16cid:durableId="10184312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68D8"/>
    <w:rsid w:val="00000368"/>
    <w:rsid w:val="000010E0"/>
    <w:rsid w:val="000010FC"/>
    <w:rsid w:val="00002486"/>
    <w:rsid w:val="000026FE"/>
    <w:rsid w:val="00003811"/>
    <w:rsid w:val="00003C89"/>
    <w:rsid w:val="00006308"/>
    <w:rsid w:val="00013150"/>
    <w:rsid w:val="00013CF5"/>
    <w:rsid w:val="00014969"/>
    <w:rsid w:val="0001577F"/>
    <w:rsid w:val="00016987"/>
    <w:rsid w:val="000173BC"/>
    <w:rsid w:val="00021DC0"/>
    <w:rsid w:val="00023CA1"/>
    <w:rsid w:val="0002589B"/>
    <w:rsid w:val="00025951"/>
    <w:rsid w:val="000268CD"/>
    <w:rsid w:val="00032B4A"/>
    <w:rsid w:val="00032D7C"/>
    <w:rsid w:val="000339E9"/>
    <w:rsid w:val="00033FE9"/>
    <w:rsid w:val="00035729"/>
    <w:rsid w:val="0003646E"/>
    <w:rsid w:val="000365CE"/>
    <w:rsid w:val="0003689A"/>
    <w:rsid w:val="00037EE0"/>
    <w:rsid w:val="00040442"/>
    <w:rsid w:val="000404D7"/>
    <w:rsid w:val="00041EF3"/>
    <w:rsid w:val="00043269"/>
    <w:rsid w:val="0004461F"/>
    <w:rsid w:val="0004573C"/>
    <w:rsid w:val="00046589"/>
    <w:rsid w:val="00046A3A"/>
    <w:rsid w:val="0005181C"/>
    <w:rsid w:val="000518C2"/>
    <w:rsid w:val="000612CB"/>
    <w:rsid w:val="000617B9"/>
    <w:rsid w:val="00061F65"/>
    <w:rsid w:val="00062832"/>
    <w:rsid w:val="00062DDE"/>
    <w:rsid w:val="0006411D"/>
    <w:rsid w:val="000661B7"/>
    <w:rsid w:val="00066CFA"/>
    <w:rsid w:val="00066DD2"/>
    <w:rsid w:val="00072699"/>
    <w:rsid w:val="000728F3"/>
    <w:rsid w:val="00075267"/>
    <w:rsid w:val="00075AC3"/>
    <w:rsid w:val="00077996"/>
    <w:rsid w:val="00081FA3"/>
    <w:rsid w:val="00082E4E"/>
    <w:rsid w:val="00083B2A"/>
    <w:rsid w:val="00090717"/>
    <w:rsid w:val="00093537"/>
    <w:rsid w:val="00093876"/>
    <w:rsid w:val="00094132"/>
    <w:rsid w:val="00096F42"/>
    <w:rsid w:val="000A015D"/>
    <w:rsid w:val="000A0B7F"/>
    <w:rsid w:val="000A0C6B"/>
    <w:rsid w:val="000A1363"/>
    <w:rsid w:val="000A223E"/>
    <w:rsid w:val="000A358D"/>
    <w:rsid w:val="000A59E7"/>
    <w:rsid w:val="000A6B1D"/>
    <w:rsid w:val="000B1392"/>
    <w:rsid w:val="000B2F44"/>
    <w:rsid w:val="000B3E79"/>
    <w:rsid w:val="000B4F99"/>
    <w:rsid w:val="000B6C36"/>
    <w:rsid w:val="000B7FDB"/>
    <w:rsid w:val="000C0905"/>
    <w:rsid w:val="000C28B6"/>
    <w:rsid w:val="000C4B3E"/>
    <w:rsid w:val="000C5BC1"/>
    <w:rsid w:val="000C67A3"/>
    <w:rsid w:val="000C697C"/>
    <w:rsid w:val="000D0C11"/>
    <w:rsid w:val="000D12E8"/>
    <w:rsid w:val="000D424C"/>
    <w:rsid w:val="000D42FD"/>
    <w:rsid w:val="000D517A"/>
    <w:rsid w:val="000D62E6"/>
    <w:rsid w:val="000D65E4"/>
    <w:rsid w:val="000D673C"/>
    <w:rsid w:val="000D69D8"/>
    <w:rsid w:val="000D7367"/>
    <w:rsid w:val="000D74FC"/>
    <w:rsid w:val="000D756A"/>
    <w:rsid w:val="000E0322"/>
    <w:rsid w:val="000E0CFD"/>
    <w:rsid w:val="000E0FBC"/>
    <w:rsid w:val="000E1C6E"/>
    <w:rsid w:val="000E2A5B"/>
    <w:rsid w:val="000E503F"/>
    <w:rsid w:val="000E6033"/>
    <w:rsid w:val="000F221A"/>
    <w:rsid w:val="000F3088"/>
    <w:rsid w:val="000F5A51"/>
    <w:rsid w:val="000F63CF"/>
    <w:rsid w:val="000F648D"/>
    <w:rsid w:val="000F7E69"/>
    <w:rsid w:val="00100F7A"/>
    <w:rsid w:val="001010F3"/>
    <w:rsid w:val="001053B1"/>
    <w:rsid w:val="00110249"/>
    <w:rsid w:val="00111E3B"/>
    <w:rsid w:val="001129F1"/>
    <w:rsid w:val="00122628"/>
    <w:rsid w:val="001234C8"/>
    <w:rsid w:val="0012548D"/>
    <w:rsid w:val="00130FE1"/>
    <w:rsid w:val="00131DE7"/>
    <w:rsid w:val="00133613"/>
    <w:rsid w:val="001339CE"/>
    <w:rsid w:val="00134411"/>
    <w:rsid w:val="001345AF"/>
    <w:rsid w:val="0013475E"/>
    <w:rsid w:val="00135C24"/>
    <w:rsid w:val="001376C1"/>
    <w:rsid w:val="001378AF"/>
    <w:rsid w:val="001429BD"/>
    <w:rsid w:val="00144AC7"/>
    <w:rsid w:val="00145C5E"/>
    <w:rsid w:val="001465BE"/>
    <w:rsid w:val="00147F8B"/>
    <w:rsid w:val="00150397"/>
    <w:rsid w:val="00150545"/>
    <w:rsid w:val="00155C95"/>
    <w:rsid w:val="00157D5F"/>
    <w:rsid w:val="00162AC2"/>
    <w:rsid w:val="00163C99"/>
    <w:rsid w:val="00163F40"/>
    <w:rsid w:val="00167125"/>
    <w:rsid w:val="00171566"/>
    <w:rsid w:val="00171638"/>
    <w:rsid w:val="00171E1C"/>
    <w:rsid w:val="00172BD9"/>
    <w:rsid w:val="00177A0C"/>
    <w:rsid w:val="00177AA4"/>
    <w:rsid w:val="00177FDB"/>
    <w:rsid w:val="0018172E"/>
    <w:rsid w:val="001839F2"/>
    <w:rsid w:val="00184B03"/>
    <w:rsid w:val="00187914"/>
    <w:rsid w:val="00187D84"/>
    <w:rsid w:val="0019132A"/>
    <w:rsid w:val="001929A6"/>
    <w:rsid w:val="00192AD6"/>
    <w:rsid w:val="001930A1"/>
    <w:rsid w:val="0019345F"/>
    <w:rsid w:val="00193AE4"/>
    <w:rsid w:val="00195803"/>
    <w:rsid w:val="00195C39"/>
    <w:rsid w:val="00196293"/>
    <w:rsid w:val="00197BF3"/>
    <w:rsid w:val="00197D30"/>
    <w:rsid w:val="001A20CA"/>
    <w:rsid w:val="001A29E9"/>
    <w:rsid w:val="001A3016"/>
    <w:rsid w:val="001A36A8"/>
    <w:rsid w:val="001A4BA2"/>
    <w:rsid w:val="001A4FAC"/>
    <w:rsid w:val="001A6D8F"/>
    <w:rsid w:val="001A702A"/>
    <w:rsid w:val="001B1C4A"/>
    <w:rsid w:val="001B287C"/>
    <w:rsid w:val="001B2AB4"/>
    <w:rsid w:val="001B7E98"/>
    <w:rsid w:val="001C094E"/>
    <w:rsid w:val="001C0C96"/>
    <w:rsid w:val="001C237E"/>
    <w:rsid w:val="001C3400"/>
    <w:rsid w:val="001C379A"/>
    <w:rsid w:val="001C39F4"/>
    <w:rsid w:val="001C4C57"/>
    <w:rsid w:val="001C4D53"/>
    <w:rsid w:val="001C7731"/>
    <w:rsid w:val="001D1561"/>
    <w:rsid w:val="001D1DB1"/>
    <w:rsid w:val="001D33F4"/>
    <w:rsid w:val="001D7B6D"/>
    <w:rsid w:val="001E0423"/>
    <w:rsid w:val="001E17A0"/>
    <w:rsid w:val="001E1E41"/>
    <w:rsid w:val="001E38B7"/>
    <w:rsid w:val="001E5F93"/>
    <w:rsid w:val="001F0BFA"/>
    <w:rsid w:val="001F4402"/>
    <w:rsid w:val="001F4432"/>
    <w:rsid w:val="001F5937"/>
    <w:rsid w:val="00204303"/>
    <w:rsid w:val="00204AEF"/>
    <w:rsid w:val="002057D3"/>
    <w:rsid w:val="00205B21"/>
    <w:rsid w:val="0020793D"/>
    <w:rsid w:val="00211D17"/>
    <w:rsid w:val="00212E5E"/>
    <w:rsid w:val="002148B6"/>
    <w:rsid w:val="00214F1A"/>
    <w:rsid w:val="00215EC5"/>
    <w:rsid w:val="002178C9"/>
    <w:rsid w:val="00220087"/>
    <w:rsid w:val="00220AF1"/>
    <w:rsid w:val="00223E85"/>
    <w:rsid w:val="00224390"/>
    <w:rsid w:val="002313F4"/>
    <w:rsid w:val="00233299"/>
    <w:rsid w:val="00234A93"/>
    <w:rsid w:val="00240B65"/>
    <w:rsid w:val="00242E57"/>
    <w:rsid w:val="0024316C"/>
    <w:rsid w:val="00243DB5"/>
    <w:rsid w:val="00245007"/>
    <w:rsid w:val="002502E0"/>
    <w:rsid w:val="002503B6"/>
    <w:rsid w:val="00251043"/>
    <w:rsid w:val="00251BE8"/>
    <w:rsid w:val="002535FE"/>
    <w:rsid w:val="00256B9D"/>
    <w:rsid w:val="00260967"/>
    <w:rsid w:val="00260A46"/>
    <w:rsid w:val="00260E47"/>
    <w:rsid w:val="00262669"/>
    <w:rsid w:val="00263A4D"/>
    <w:rsid w:val="002642DE"/>
    <w:rsid w:val="002645BA"/>
    <w:rsid w:val="00266025"/>
    <w:rsid w:val="002660EF"/>
    <w:rsid w:val="00273173"/>
    <w:rsid w:val="002732FC"/>
    <w:rsid w:val="00273CC6"/>
    <w:rsid w:val="00276B24"/>
    <w:rsid w:val="00277067"/>
    <w:rsid w:val="00283B1C"/>
    <w:rsid w:val="00284100"/>
    <w:rsid w:val="00284939"/>
    <w:rsid w:val="00286435"/>
    <w:rsid w:val="00287304"/>
    <w:rsid w:val="002906DE"/>
    <w:rsid w:val="002976E3"/>
    <w:rsid w:val="00297743"/>
    <w:rsid w:val="002A0F40"/>
    <w:rsid w:val="002A5B2E"/>
    <w:rsid w:val="002A716E"/>
    <w:rsid w:val="002A7A99"/>
    <w:rsid w:val="002B0D5D"/>
    <w:rsid w:val="002B0E9D"/>
    <w:rsid w:val="002B1565"/>
    <w:rsid w:val="002B240F"/>
    <w:rsid w:val="002B4E6F"/>
    <w:rsid w:val="002B5601"/>
    <w:rsid w:val="002B59B5"/>
    <w:rsid w:val="002B72D3"/>
    <w:rsid w:val="002C2272"/>
    <w:rsid w:val="002C4449"/>
    <w:rsid w:val="002C5746"/>
    <w:rsid w:val="002D14F1"/>
    <w:rsid w:val="002D2A8A"/>
    <w:rsid w:val="002D483F"/>
    <w:rsid w:val="002D651E"/>
    <w:rsid w:val="002D7B9B"/>
    <w:rsid w:val="002E072A"/>
    <w:rsid w:val="002E0FCF"/>
    <w:rsid w:val="002E13D2"/>
    <w:rsid w:val="002E14EF"/>
    <w:rsid w:val="002E2349"/>
    <w:rsid w:val="002E2F58"/>
    <w:rsid w:val="002E6211"/>
    <w:rsid w:val="002F2D99"/>
    <w:rsid w:val="002F34C2"/>
    <w:rsid w:val="002F3E1A"/>
    <w:rsid w:val="002F45BD"/>
    <w:rsid w:val="002F5D4A"/>
    <w:rsid w:val="003007D4"/>
    <w:rsid w:val="00302C59"/>
    <w:rsid w:val="003042E8"/>
    <w:rsid w:val="0031053E"/>
    <w:rsid w:val="00310614"/>
    <w:rsid w:val="00310E3C"/>
    <w:rsid w:val="0031233A"/>
    <w:rsid w:val="00314357"/>
    <w:rsid w:val="003161E6"/>
    <w:rsid w:val="00316380"/>
    <w:rsid w:val="003170CD"/>
    <w:rsid w:val="0031732B"/>
    <w:rsid w:val="00323500"/>
    <w:rsid w:val="003242B9"/>
    <w:rsid w:val="00325009"/>
    <w:rsid w:val="00325155"/>
    <w:rsid w:val="00327EB3"/>
    <w:rsid w:val="0033248A"/>
    <w:rsid w:val="003325B4"/>
    <w:rsid w:val="00332B06"/>
    <w:rsid w:val="00336208"/>
    <w:rsid w:val="00337432"/>
    <w:rsid w:val="0033745A"/>
    <w:rsid w:val="00341D75"/>
    <w:rsid w:val="00342B1E"/>
    <w:rsid w:val="00342C4F"/>
    <w:rsid w:val="00344197"/>
    <w:rsid w:val="00344E88"/>
    <w:rsid w:val="0034727A"/>
    <w:rsid w:val="00351B43"/>
    <w:rsid w:val="00352FB1"/>
    <w:rsid w:val="00354E43"/>
    <w:rsid w:val="00361AAB"/>
    <w:rsid w:val="0036405F"/>
    <w:rsid w:val="003649BA"/>
    <w:rsid w:val="003673A9"/>
    <w:rsid w:val="00367647"/>
    <w:rsid w:val="00370E85"/>
    <w:rsid w:val="00371B0A"/>
    <w:rsid w:val="00372349"/>
    <w:rsid w:val="00372746"/>
    <w:rsid w:val="00372C93"/>
    <w:rsid w:val="00374A96"/>
    <w:rsid w:val="00374BE1"/>
    <w:rsid w:val="0037509D"/>
    <w:rsid w:val="003769C7"/>
    <w:rsid w:val="003771D8"/>
    <w:rsid w:val="0037784C"/>
    <w:rsid w:val="00380A72"/>
    <w:rsid w:val="00381676"/>
    <w:rsid w:val="003838B4"/>
    <w:rsid w:val="0038716B"/>
    <w:rsid w:val="003875E5"/>
    <w:rsid w:val="00387856"/>
    <w:rsid w:val="003878C3"/>
    <w:rsid w:val="00390365"/>
    <w:rsid w:val="00392D76"/>
    <w:rsid w:val="00394970"/>
    <w:rsid w:val="003951FB"/>
    <w:rsid w:val="003969CD"/>
    <w:rsid w:val="00396AC2"/>
    <w:rsid w:val="003A07B3"/>
    <w:rsid w:val="003A0A87"/>
    <w:rsid w:val="003A1002"/>
    <w:rsid w:val="003A1DAC"/>
    <w:rsid w:val="003A2A2D"/>
    <w:rsid w:val="003A33E4"/>
    <w:rsid w:val="003A4680"/>
    <w:rsid w:val="003A5380"/>
    <w:rsid w:val="003A5A77"/>
    <w:rsid w:val="003A6288"/>
    <w:rsid w:val="003A7F69"/>
    <w:rsid w:val="003B178E"/>
    <w:rsid w:val="003B2A83"/>
    <w:rsid w:val="003B2E9F"/>
    <w:rsid w:val="003B5500"/>
    <w:rsid w:val="003B57BF"/>
    <w:rsid w:val="003B6976"/>
    <w:rsid w:val="003B748C"/>
    <w:rsid w:val="003B771F"/>
    <w:rsid w:val="003B7957"/>
    <w:rsid w:val="003B7D56"/>
    <w:rsid w:val="003C2462"/>
    <w:rsid w:val="003C630F"/>
    <w:rsid w:val="003D0F09"/>
    <w:rsid w:val="003D17D4"/>
    <w:rsid w:val="003D2D1B"/>
    <w:rsid w:val="003D2E57"/>
    <w:rsid w:val="003D2F8B"/>
    <w:rsid w:val="003D4339"/>
    <w:rsid w:val="003D7B9B"/>
    <w:rsid w:val="003E0B97"/>
    <w:rsid w:val="003E184B"/>
    <w:rsid w:val="003E479E"/>
    <w:rsid w:val="003E4848"/>
    <w:rsid w:val="003E55A5"/>
    <w:rsid w:val="003F005B"/>
    <w:rsid w:val="003F00F8"/>
    <w:rsid w:val="003F059D"/>
    <w:rsid w:val="003F11F1"/>
    <w:rsid w:val="003F1D51"/>
    <w:rsid w:val="003F1E61"/>
    <w:rsid w:val="003F2135"/>
    <w:rsid w:val="00400051"/>
    <w:rsid w:val="0040024A"/>
    <w:rsid w:val="00400A0F"/>
    <w:rsid w:val="0040241E"/>
    <w:rsid w:val="004028A0"/>
    <w:rsid w:val="00403556"/>
    <w:rsid w:val="004073F1"/>
    <w:rsid w:val="00412812"/>
    <w:rsid w:val="0041308F"/>
    <w:rsid w:val="00413DD5"/>
    <w:rsid w:val="0041441A"/>
    <w:rsid w:val="0041525D"/>
    <w:rsid w:val="00416145"/>
    <w:rsid w:val="00416537"/>
    <w:rsid w:val="00420672"/>
    <w:rsid w:val="004207A7"/>
    <w:rsid w:val="004221D9"/>
    <w:rsid w:val="00423029"/>
    <w:rsid w:val="00423B1A"/>
    <w:rsid w:val="00425F49"/>
    <w:rsid w:val="00426F0C"/>
    <w:rsid w:val="00431D89"/>
    <w:rsid w:val="0043409B"/>
    <w:rsid w:val="00434A11"/>
    <w:rsid w:val="00434B7E"/>
    <w:rsid w:val="00435B30"/>
    <w:rsid w:val="00435B58"/>
    <w:rsid w:val="00436B64"/>
    <w:rsid w:val="00437320"/>
    <w:rsid w:val="00437EC6"/>
    <w:rsid w:val="00440D84"/>
    <w:rsid w:val="00442BE3"/>
    <w:rsid w:val="00443AA0"/>
    <w:rsid w:val="00445374"/>
    <w:rsid w:val="00445B05"/>
    <w:rsid w:val="00447FCC"/>
    <w:rsid w:val="00450AE9"/>
    <w:rsid w:val="00450D96"/>
    <w:rsid w:val="004534EC"/>
    <w:rsid w:val="004546C1"/>
    <w:rsid w:val="0045582B"/>
    <w:rsid w:val="00455F26"/>
    <w:rsid w:val="0045649A"/>
    <w:rsid w:val="00456F34"/>
    <w:rsid w:val="0046370D"/>
    <w:rsid w:val="0046404B"/>
    <w:rsid w:val="00466882"/>
    <w:rsid w:val="00466C66"/>
    <w:rsid w:val="00466F68"/>
    <w:rsid w:val="00471F68"/>
    <w:rsid w:val="00474C48"/>
    <w:rsid w:val="0047616C"/>
    <w:rsid w:val="00476E59"/>
    <w:rsid w:val="004847AE"/>
    <w:rsid w:val="004861DD"/>
    <w:rsid w:val="004879F6"/>
    <w:rsid w:val="00487DCB"/>
    <w:rsid w:val="00491E31"/>
    <w:rsid w:val="00493AAC"/>
    <w:rsid w:val="004A2728"/>
    <w:rsid w:val="004A745B"/>
    <w:rsid w:val="004A7C4D"/>
    <w:rsid w:val="004B2472"/>
    <w:rsid w:val="004B3979"/>
    <w:rsid w:val="004B56E9"/>
    <w:rsid w:val="004B6944"/>
    <w:rsid w:val="004B7AEA"/>
    <w:rsid w:val="004C0151"/>
    <w:rsid w:val="004C04DC"/>
    <w:rsid w:val="004C0D22"/>
    <w:rsid w:val="004C2905"/>
    <w:rsid w:val="004C2BA7"/>
    <w:rsid w:val="004C3850"/>
    <w:rsid w:val="004C5B66"/>
    <w:rsid w:val="004C66B1"/>
    <w:rsid w:val="004D0A42"/>
    <w:rsid w:val="004D26C4"/>
    <w:rsid w:val="004D28C3"/>
    <w:rsid w:val="004D2F7C"/>
    <w:rsid w:val="004D4FF3"/>
    <w:rsid w:val="004D6DC4"/>
    <w:rsid w:val="004E0F67"/>
    <w:rsid w:val="004E1F23"/>
    <w:rsid w:val="004E21E8"/>
    <w:rsid w:val="004F0FF0"/>
    <w:rsid w:val="004F2DB0"/>
    <w:rsid w:val="004F3007"/>
    <w:rsid w:val="005004FF"/>
    <w:rsid w:val="005011C9"/>
    <w:rsid w:val="0050337E"/>
    <w:rsid w:val="00505E8C"/>
    <w:rsid w:val="00507DE5"/>
    <w:rsid w:val="005102B4"/>
    <w:rsid w:val="00511584"/>
    <w:rsid w:val="005115AA"/>
    <w:rsid w:val="005119CF"/>
    <w:rsid w:val="0051256A"/>
    <w:rsid w:val="00512893"/>
    <w:rsid w:val="005213B3"/>
    <w:rsid w:val="005218FA"/>
    <w:rsid w:val="005219D4"/>
    <w:rsid w:val="00521EF4"/>
    <w:rsid w:val="00525097"/>
    <w:rsid w:val="005263CC"/>
    <w:rsid w:val="005268A9"/>
    <w:rsid w:val="00530AB8"/>
    <w:rsid w:val="005313AB"/>
    <w:rsid w:val="005315C4"/>
    <w:rsid w:val="0053337C"/>
    <w:rsid w:val="00537DF4"/>
    <w:rsid w:val="005408FB"/>
    <w:rsid w:val="005412A3"/>
    <w:rsid w:val="005414DD"/>
    <w:rsid w:val="00546307"/>
    <w:rsid w:val="0054790D"/>
    <w:rsid w:val="005521F2"/>
    <w:rsid w:val="005549E5"/>
    <w:rsid w:val="00557AC1"/>
    <w:rsid w:val="005610A5"/>
    <w:rsid w:val="00562BFB"/>
    <w:rsid w:val="00562C1F"/>
    <w:rsid w:val="00562C20"/>
    <w:rsid w:val="0056355B"/>
    <w:rsid w:val="00565507"/>
    <w:rsid w:val="00570051"/>
    <w:rsid w:val="005703A6"/>
    <w:rsid w:val="005714C3"/>
    <w:rsid w:val="00571628"/>
    <w:rsid w:val="00572B89"/>
    <w:rsid w:val="00573C4A"/>
    <w:rsid w:val="00574579"/>
    <w:rsid w:val="00574EF7"/>
    <w:rsid w:val="00576EE7"/>
    <w:rsid w:val="00580A3E"/>
    <w:rsid w:val="00586378"/>
    <w:rsid w:val="0059108A"/>
    <w:rsid w:val="00591614"/>
    <w:rsid w:val="00593E2D"/>
    <w:rsid w:val="005958ED"/>
    <w:rsid w:val="0059601E"/>
    <w:rsid w:val="005960C7"/>
    <w:rsid w:val="00596234"/>
    <w:rsid w:val="00597841"/>
    <w:rsid w:val="005A26C2"/>
    <w:rsid w:val="005A34CD"/>
    <w:rsid w:val="005A66CF"/>
    <w:rsid w:val="005A775F"/>
    <w:rsid w:val="005B0411"/>
    <w:rsid w:val="005B1002"/>
    <w:rsid w:val="005B1729"/>
    <w:rsid w:val="005B291B"/>
    <w:rsid w:val="005B36D8"/>
    <w:rsid w:val="005B50D2"/>
    <w:rsid w:val="005B5381"/>
    <w:rsid w:val="005B68AF"/>
    <w:rsid w:val="005B68CC"/>
    <w:rsid w:val="005C293B"/>
    <w:rsid w:val="005C37EA"/>
    <w:rsid w:val="005C43E5"/>
    <w:rsid w:val="005C45AF"/>
    <w:rsid w:val="005C4634"/>
    <w:rsid w:val="005C6A90"/>
    <w:rsid w:val="005C6E1F"/>
    <w:rsid w:val="005C706E"/>
    <w:rsid w:val="005C7E97"/>
    <w:rsid w:val="005D028F"/>
    <w:rsid w:val="005D1A72"/>
    <w:rsid w:val="005D2327"/>
    <w:rsid w:val="005D72CE"/>
    <w:rsid w:val="005D7CCA"/>
    <w:rsid w:val="005E0A2F"/>
    <w:rsid w:val="005E0F76"/>
    <w:rsid w:val="005E113F"/>
    <w:rsid w:val="005E1BFD"/>
    <w:rsid w:val="005E2B40"/>
    <w:rsid w:val="005E4AA7"/>
    <w:rsid w:val="005E5068"/>
    <w:rsid w:val="005E5982"/>
    <w:rsid w:val="005E5A21"/>
    <w:rsid w:val="005E645E"/>
    <w:rsid w:val="005E6D82"/>
    <w:rsid w:val="005F3394"/>
    <w:rsid w:val="005F3EB3"/>
    <w:rsid w:val="005F6E69"/>
    <w:rsid w:val="006002B0"/>
    <w:rsid w:val="006018C0"/>
    <w:rsid w:val="00601D6B"/>
    <w:rsid w:val="0060279B"/>
    <w:rsid w:val="00603066"/>
    <w:rsid w:val="00605988"/>
    <w:rsid w:val="00612545"/>
    <w:rsid w:val="0061298D"/>
    <w:rsid w:val="00613239"/>
    <w:rsid w:val="00614355"/>
    <w:rsid w:val="0061468C"/>
    <w:rsid w:val="006155E9"/>
    <w:rsid w:val="00617447"/>
    <w:rsid w:val="00617CD1"/>
    <w:rsid w:val="006212BE"/>
    <w:rsid w:val="006223E1"/>
    <w:rsid w:val="00622914"/>
    <w:rsid w:val="00627626"/>
    <w:rsid w:val="00627A5A"/>
    <w:rsid w:val="00627B71"/>
    <w:rsid w:val="00630B48"/>
    <w:rsid w:val="00635EBF"/>
    <w:rsid w:val="0064022D"/>
    <w:rsid w:val="006410EC"/>
    <w:rsid w:val="00642271"/>
    <w:rsid w:val="00644521"/>
    <w:rsid w:val="00644A95"/>
    <w:rsid w:val="00644EDF"/>
    <w:rsid w:val="00647539"/>
    <w:rsid w:val="0064771C"/>
    <w:rsid w:val="006504F3"/>
    <w:rsid w:val="00652790"/>
    <w:rsid w:val="00652902"/>
    <w:rsid w:val="00653ED6"/>
    <w:rsid w:val="00654079"/>
    <w:rsid w:val="00655BEB"/>
    <w:rsid w:val="0065733D"/>
    <w:rsid w:val="006603E4"/>
    <w:rsid w:val="00661353"/>
    <w:rsid w:val="00664F28"/>
    <w:rsid w:val="00665CEB"/>
    <w:rsid w:val="00666290"/>
    <w:rsid w:val="00666DF1"/>
    <w:rsid w:val="006673A8"/>
    <w:rsid w:val="00667FF9"/>
    <w:rsid w:val="00670548"/>
    <w:rsid w:val="006735A0"/>
    <w:rsid w:val="00674F3A"/>
    <w:rsid w:val="006774CE"/>
    <w:rsid w:val="00677A37"/>
    <w:rsid w:val="006803CB"/>
    <w:rsid w:val="00681004"/>
    <w:rsid w:val="00681252"/>
    <w:rsid w:val="00682EBF"/>
    <w:rsid w:val="006830FB"/>
    <w:rsid w:val="00683D34"/>
    <w:rsid w:val="0068418E"/>
    <w:rsid w:val="00685D6B"/>
    <w:rsid w:val="00686072"/>
    <w:rsid w:val="006868D8"/>
    <w:rsid w:val="006903BE"/>
    <w:rsid w:val="00690C8D"/>
    <w:rsid w:val="00693583"/>
    <w:rsid w:val="006A007E"/>
    <w:rsid w:val="006A0927"/>
    <w:rsid w:val="006A0F19"/>
    <w:rsid w:val="006A2444"/>
    <w:rsid w:val="006A2F62"/>
    <w:rsid w:val="006A4D70"/>
    <w:rsid w:val="006A5D89"/>
    <w:rsid w:val="006A6C91"/>
    <w:rsid w:val="006A74A0"/>
    <w:rsid w:val="006A76F1"/>
    <w:rsid w:val="006A7B87"/>
    <w:rsid w:val="006B0613"/>
    <w:rsid w:val="006B1629"/>
    <w:rsid w:val="006B4154"/>
    <w:rsid w:val="006B50B5"/>
    <w:rsid w:val="006B6EE6"/>
    <w:rsid w:val="006C015E"/>
    <w:rsid w:val="006C2388"/>
    <w:rsid w:val="006C2D36"/>
    <w:rsid w:val="006C5F6E"/>
    <w:rsid w:val="006C7577"/>
    <w:rsid w:val="006C7A61"/>
    <w:rsid w:val="006D02B4"/>
    <w:rsid w:val="006D0E5F"/>
    <w:rsid w:val="006D1D5F"/>
    <w:rsid w:val="006D2F08"/>
    <w:rsid w:val="006D4B01"/>
    <w:rsid w:val="006D5E81"/>
    <w:rsid w:val="006D64FE"/>
    <w:rsid w:val="006D6ED9"/>
    <w:rsid w:val="006E0101"/>
    <w:rsid w:val="006E21A6"/>
    <w:rsid w:val="006E3102"/>
    <w:rsid w:val="006E4101"/>
    <w:rsid w:val="006E5836"/>
    <w:rsid w:val="006F0485"/>
    <w:rsid w:val="006F1677"/>
    <w:rsid w:val="006F16A1"/>
    <w:rsid w:val="006F173A"/>
    <w:rsid w:val="006F4BC5"/>
    <w:rsid w:val="006F4F0F"/>
    <w:rsid w:val="006F59B9"/>
    <w:rsid w:val="00703491"/>
    <w:rsid w:val="007044A1"/>
    <w:rsid w:val="00704D97"/>
    <w:rsid w:val="00705D3E"/>
    <w:rsid w:val="00706852"/>
    <w:rsid w:val="007107F2"/>
    <w:rsid w:val="00713465"/>
    <w:rsid w:val="00715B9D"/>
    <w:rsid w:val="0071647F"/>
    <w:rsid w:val="00720151"/>
    <w:rsid w:val="0072135A"/>
    <w:rsid w:val="00723D42"/>
    <w:rsid w:val="00725188"/>
    <w:rsid w:val="00726622"/>
    <w:rsid w:val="00726623"/>
    <w:rsid w:val="0072675D"/>
    <w:rsid w:val="00727254"/>
    <w:rsid w:val="00727A78"/>
    <w:rsid w:val="00731234"/>
    <w:rsid w:val="00734555"/>
    <w:rsid w:val="00741A7A"/>
    <w:rsid w:val="0074260B"/>
    <w:rsid w:val="0074399A"/>
    <w:rsid w:val="0074471F"/>
    <w:rsid w:val="00745B0B"/>
    <w:rsid w:val="00750789"/>
    <w:rsid w:val="007513C3"/>
    <w:rsid w:val="0075454D"/>
    <w:rsid w:val="00754BE2"/>
    <w:rsid w:val="00757414"/>
    <w:rsid w:val="00757936"/>
    <w:rsid w:val="00757A57"/>
    <w:rsid w:val="007604AA"/>
    <w:rsid w:val="00760605"/>
    <w:rsid w:val="0076239F"/>
    <w:rsid w:val="00763836"/>
    <w:rsid w:val="007656D0"/>
    <w:rsid w:val="00765757"/>
    <w:rsid w:val="00767036"/>
    <w:rsid w:val="007678D5"/>
    <w:rsid w:val="00767B01"/>
    <w:rsid w:val="00767E09"/>
    <w:rsid w:val="0077073D"/>
    <w:rsid w:val="007717AB"/>
    <w:rsid w:val="00771833"/>
    <w:rsid w:val="00772D01"/>
    <w:rsid w:val="00774363"/>
    <w:rsid w:val="007755FB"/>
    <w:rsid w:val="007779E3"/>
    <w:rsid w:val="007816DF"/>
    <w:rsid w:val="00782718"/>
    <w:rsid w:val="00782F92"/>
    <w:rsid w:val="007863ED"/>
    <w:rsid w:val="00786BB1"/>
    <w:rsid w:val="00787124"/>
    <w:rsid w:val="00791D42"/>
    <w:rsid w:val="00791FFB"/>
    <w:rsid w:val="007936E7"/>
    <w:rsid w:val="007961A6"/>
    <w:rsid w:val="007A0329"/>
    <w:rsid w:val="007A3DD7"/>
    <w:rsid w:val="007A4496"/>
    <w:rsid w:val="007A52A6"/>
    <w:rsid w:val="007B295B"/>
    <w:rsid w:val="007B4185"/>
    <w:rsid w:val="007B63FB"/>
    <w:rsid w:val="007C19FB"/>
    <w:rsid w:val="007C1AB8"/>
    <w:rsid w:val="007C200D"/>
    <w:rsid w:val="007C2978"/>
    <w:rsid w:val="007C2F6F"/>
    <w:rsid w:val="007D2C20"/>
    <w:rsid w:val="007D4448"/>
    <w:rsid w:val="007D5DD4"/>
    <w:rsid w:val="007D63B9"/>
    <w:rsid w:val="007D71A9"/>
    <w:rsid w:val="007E0637"/>
    <w:rsid w:val="007E1576"/>
    <w:rsid w:val="007E2AF1"/>
    <w:rsid w:val="007E2DC4"/>
    <w:rsid w:val="007E5AEE"/>
    <w:rsid w:val="007E60D4"/>
    <w:rsid w:val="007E6737"/>
    <w:rsid w:val="007E749D"/>
    <w:rsid w:val="007E7842"/>
    <w:rsid w:val="007F1C2C"/>
    <w:rsid w:val="007F248C"/>
    <w:rsid w:val="007F29A5"/>
    <w:rsid w:val="007F3681"/>
    <w:rsid w:val="007F36B8"/>
    <w:rsid w:val="007F7EF8"/>
    <w:rsid w:val="00802518"/>
    <w:rsid w:val="00803BE9"/>
    <w:rsid w:val="00804F88"/>
    <w:rsid w:val="00805F0A"/>
    <w:rsid w:val="008060B1"/>
    <w:rsid w:val="0081048D"/>
    <w:rsid w:val="00815EB8"/>
    <w:rsid w:val="00817308"/>
    <w:rsid w:val="00817761"/>
    <w:rsid w:val="0082066E"/>
    <w:rsid w:val="00821043"/>
    <w:rsid w:val="0082115C"/>
    <w:rsid w:val="008216A9"/>
    <w:rsid w:val="0082412D"/>
    <w:rsid w:val="00826442"/>
    <w:rsid w:val="00827B03"/>
    <w:rsid w:val="00830922"/>
    <w:rsid w:val="00830B54"/>
    <w:rsid w:val="00830BF0"/>
    <w:rsid w:val="00831596"/>
    <w:rsid w:val="00831D50"/>
    <w:rsid w:val="00834280"/>
    <w:rsid w:val="008353AF"/>
    <w:rsid w:val="00836051"/>
    <w:rsid w:val="00836BEB"/>
    <w:rsid w:val="00840F85"/>
    <w:rsid w:val="008410F7"/>
    <w:rsid w:val="00842A8F"/>
    <w:rsid w:val="008435D5"/>
    <w:rsid w:val="0084377E"/>
    <w:rsid w:val="00845E69"/>
    <w:rsid w:val="00845EAA"/>
    <w:rsid w:val="00846202"/>
    <w:rsid w:val="008504D0"/>
    <w:rsid w:val="00855122"/>
    <w:rsid w:val="008563C8"/>
    <w:rsid w:val="008613F7"/>
    <w:rsid w:val="00863FCD"/>
    <w:rsid w:val="008643C2"/>
    <w:rsid w:val="00865E41"/>
    <w:rsid w:val="008704C1"/>
    <w:rsid w:val="0087249A"/>
    <w:rsid w:val="00873235"/>
    <w:rsid w:val="00873538"/>
    <w:rsid w:val="00873629"/>
    <w:rsid w:val="0087362E"/>
    <w:rsid w:val="00873C12"/>
    <w:rsid w:val="00875D85"/>
    <w:rsid w:val="00877043"/>
    <w:rsid w:val="008819D4"/>
    <w:rsid w:val="00881B62"/>
    <w:rsid w:val="00882028"/>
    <w:rsid w:val="008826FC"/>
    <w:rsid w:val="0088358D"/>
    <w:rsid w:val="00887355"/>
    <w:rsid w:val="0089011A"/>
    <w:rsid w:val="008901D8"/>
    <w:rsid w:val="008901DD"/>
    <w:rsid w:val="0089023D"/>
    <w:rsid w:val="008915EB"/>
    <w:rsid w:val="00891834"/>
    <w:rsid w:val="0089209B"/>
    <w:rsid w:val="00893ED4"/>
    <w:rsid w:val="008944DD"/>
    <w:rsid w:val="008A3DC7"/>
    <w:rsid w:val="008A3E18"/>
    <w:rsid w:val="008B3059"/>
    <w:rsid w:val="008B3350"/>
    <w:rsid w:val="008B52D1"/>
    <w:rsid w:val="008B559F"/>
    <w:rsid w:val="008B5932"/>
    <w:rsid w:val="008B60C3"/>
    <w:rsid w:val="008B61AD"/>
    <w:rsid w:val="008B691C"/>
    <w:rsid w:val="008B70DF"/>
    <w:rsid w:val="008B7F93"/>
    <w:rsid w:val="008C019A"/>
    <w:rsid w:val="008C5A8C"/>
    <w:rsid w:val="008C5C39"/>
    <w:rsid w:val="008C72F1"/>
    <w:rsid w:val="008D0B9F"/>
    <w:rsid w:val="008D481D"/>
    <w:rsid w:val="008D4A36"/>
    <w:rsid w:val="008D4C20"/>
    <w:rsid w:val="008D4E26"/>
    <w:rsid w:val="008D60A7"/>
    <w:rsid w:val="008E159C"/>
    <w:rsid w:val="008E5490"/>
    <w:rsid w:val="008E5B2A"/>
    <w:rsid w:val="008E5BB0"/>
    <w:rsid w:val="008F0561"/>
    <w:rsid w:val="008F2502"/>
    <w:rsid w:val="008F2587"/>
    <w:rsid w:val="008F30A9"/>
    <w:rsid w:val="008F5058"/>
    <w:rsid w:val="008F55AB"/>
    <w:rsid w:val="008F6ADE"/>
    <w:rsid w:val="009010A0"/>
    <w:rsid w:val="0090163A"/>
    <w:rsid w:val="009032E3"/>
    <w:rsid w:val="009043D2"/>
    <w:rsid w:val="0090600F"/>
    <w:rsid w:val="00906C2C"/>
    <w:rsid w:val="00906C5D"/>
    <w:rsid w:val="009100C9"/>
    <w:rsid w:val="0091034B"/>
    <w:rsid w:val="00911689"/>
    <w:rsid w:val="00911820"/>
    <w:rsid w:val="009118C4"/>
    <w:rsid w:val="00913D41"/>
    <w:rsid w:val="00914132"/>
    <w:rsid w:val="009146C6"/>
    <w:rsid w:val="00914962"/>
    <w:rsid w:val="00914EB0"/>
    <w:rsid w:val="00915583"/>
    <w:rsid w:val="00916B69"/>
    <w:rsid w:val="0092075E"/>
    <w:rsid w:val="0092151F"/>
    <w:rsid w:val="0092308F"/>
    <w:rsid w:val="009237F0"/>
    <w:rsid w:val="00924E2D"/>
    <w:rsid w:val="0092633A"/>
    <w:rsid w:val="00927345"/>
    <w:rsid w:val="009301CD"/>
    <w:rsid w:val="009339B5"/>
    <w:rsid w:val="00933BBC"/>
    <w:rsid w:val="009345DC"/>
    <w:rsid w:val="00936847"/>
    <w:rsid w:val="009420FF"/>
    <w:rsid w:val="0094398A"/>
    <w:rsid w:val="00945675"/>
    <w:rsid w:val="0095016D"/>
    <w:rsid w:val="009525A6"/>
    <w:rsid w:val="009534D6"/>
    <w:rsid w:val="00954C4C"/>
    <w:rsid w:val="00955543"/>
    <w:rsid w:val="0095594A"/>
    <w:rsid w:val="009568E4"/>
    <w:rsid w:val="009600CC"/>
    <w:rsid w:val="009623FB"/>
    <w:rsid w:val="00963352"/>
    <w:rsid w:val="00975589"/>
    <w:rsid w:val="009777E3"/>
    <w:rsid w:val="00981D31"/>
    <w:rsid w:val="00981EDB"/>
    <w:rsid w:val="00984542"/>
    <w:rsid w:val="00984FD7"/>
    <w:rsid w:val="00986EA9"/>
    <w:rsid w:val="00987DE0"/>
    <w:rsid w:val="00987E80"/>
    <w:rsid w:val="00993609"/>
    <w:rsid w:val="00993CBC"/>
    <w:rsid w:val="00993F0A"/>
    <w:rsid w:val="00996373"/>
    <w:rsid w:val="00996406"/>
    <w:rsid w:val="0099772C"/>
    <w:rsid w:val="009A1594"/>
    <w:rsid w:val="009A61C5"/>
    <w:rsid w:val="009A74CC"/>
    <w:rsid w:val="009B194D"/>
    <w:rsid w:val="009B1B0E"/>
    <w:rsid w:val="009B334D"/>
    <w:rsid w:val="009B3F62"/>
    <w:rsid w:val="009B4486"/>
    <w:rsid w:val="009B5CE6"/>
    <w:rsid w:val="009B64E5"/>
    <w:rsid w:val="009C0586"/>
    <w:rsid w:val="009C1601"/>
    <w:rsid w:val="009C2318"/>
    <w:rsid w:val="009C4D8A"/>
    <w:rsid w:val="009D2498"/>
    <w:rsid w:val="009D4072"/>
    <w:rsid w:val="009D56F1"/>
    <w:rsid w:val="009D717D"/>
    <w:rsid w:val="009E0022"/>
    <w:rsid w:val="009E3193"/>
    <w:rsid w:val="009E4C05"/>
    <w:rsid w:val="009E6E28"/>
    <w:rsid w:val="009F41D5"/>
    <w:rsid w:val="009F4A21"/>
    <w:rsid w:val="009F67BE"/>
    <w:rsid w:val="009F7979"/>
    <w:rsid w:val="00A00B4D"/>
    <w:rsid w:val="00A010DB"/>
    <w:rsid w:val="00A01D38"/>
    <w:rsid w:val="00A02620"/>
    <w:rsid w:val="00A029FF"/>
    <w:rsid w:val="00A10C87"/>
    <w:rsid w:val="00A1295F"/>
    <w:rsid w:val="00A158BB"/>
    <w:rsid w:val="00A203E7"/>
    <w:rsid w:val="00A2108A"/>
    <w:rsid w:val="00A240ED"/>
    <w:rsid w:val="00A275E8"/>
    <w:rsid w:val="00A27A59"/>
    <w:rsid w:val="00A27B48"/>
    <w:rsid w:val="00A303CE"/>
    <w:rsid w:val="00A31E52"/>
    <w:rsid w:val="00A32D2D"/>
    <w:rsid w:val="00A33A02"/>
    <w:rsid w:val="00A33FDA"/>
    <w:rsid w:val="00A35C81"/>
    <w:rsid w:val="00A41DCB"/>
    <w:rsid w:val="00A420EE"/>
    <w:rsid w:val="00A44405"/>
    <w:rsid w:val="00A45318"/>
    <w:rsid w:val="00A46734"/>
    <w:rsid w:val="00A47D87"/>
    <w:rsid w:val="00A5051A"/>
    <w:rsid w:val="00A505DD"/>
    <w:rsid w:val="00A53B3E"/>
    <w:rsid w:val="00A55F27"/>
    <w:rsid w:val="00A561C9"/>
    <w:rsid w:val="00A57780"/>
    <w:rsid w:val="00A61DCD"/>
    <w:rsid w:val="00A62D2F"/>
    <w:rsid w:val="00A63FFA"/>
    <w:rsid w:val="00A702B1"/>
    <w:rsid w:val="00A739B8"/>
    <w:rsid w:val="00A75CC2"/>
    <w:rsid w:val="00A82D79"/>
    <w:rsid w:val="00A859AB"/>
    <w:rsid w:val="00A86BFB"/>
    <w:rsid w:val="00A86ED7"/>
    <w:rsid w:val="00A874E6"/>
    <w:rsid w:val="00A87A65"/>
    <w:rsid w:val="00A92E97"/>
    <w:rsid w:val="00A92F56"/>
    <w:rsid w:val="00A962B3"/>
    <w:rsid w:val="00A9759A"/>
    <w:rsid w:val="00A977A8"/>
    <w:rsid w:val="00AA14EE"/>
    <w:rsid w:val="00AA4B23"/>
    <w:rsid w:val="00AA5E8D"/>
    <w:rsid w:val="00AB1BD3"/>
    <w:rsid w:val="00AB4386"/>
    <w:rsid w:val="00AB48F3"/>
    <w:rsid w:val="00AC269D"/>
    <w:rsid w:val="00AC26AE"/>
    <w:rsid w:val="00AC396B"/>
    <w:rsid w:val="00AC397D"/>
    <w:rsid w:val="00AC4157"/>
    <w:rsid w:val="00AC59E1"/>
    <w:rsid w:val="00AD1801"/>
    <w:rsid w:val="00AD39DE"/>
    <w:rsid w:val="00AD74BE"/>
    <w:rsid w:val="00AE2D90"/>
    <w:rsid w:val="00AE30B4"/>
    <w:rsid w:val="00AE720C"/>
    <w:rsid w:val="00AF190E"/>
    <w:rsid w:val="00AF3865"/>
    <w:rsid w:val="00AF4A3B"/>
    <w:rsid w:val="00AF60EB"/>
    <w:rsid w:val="00AF72C2"/>
    <w:rsid w:val="00B075F1"/>
    <w:rsid w:val="00B101BA"/>
    <w:rsid w:val="00B113A2"/>
    <w:rsid w:val="00B157FC"/>
    <w:rsid w:val="00B16682"/>
    <w:rsid w:val="00B16854"/>
    <w:rsid w:val="00B171D9"/>
    <w:rsid w:val="00B208BE"/>
    <w:rsid w:val="00B2110D"/>
    <w:rsid w:val="00B21E94"/>
    <w:rsid w:val="00B22E5C"/>
    <w:rsid w:val="00B23522"/>
    <w:rsid w:val="00B23A1F"/>
    <w:rsid w:val="00B242EB"/>
    <w:rsid w:val="00B247AD"/>
    <w:rsid w:val="00B2491B"/>
    <w:rsid w:val="00B2578C"/>
    <w:rsid w:val="00B257BC"/>
    <w:rsid w:val="00B27710"/>
    <w:rsid w:val="00B3558C"/>
    <w:rsid w:val="00B370B2"/>
    <w:rsid w:val="00B379E5"/>
    <w:rsid w:val="00B41254"/>
    <w:rsid w:val="00B42D15"/>
    <w:rsid w:val="00B43189"/>
    <w:rsid w:val="00B452FC"/>
    <w:rsid w:val="00B46F8E"/>
    <w:rsid w:val="00B473E1"/>
    <w:rsid w:val="00B50A94"/>
    <w:rsid w:val="00B6247D"/>
    <w:rsid w:val="00B6419F"/>
    <w:rsid w:val="00B65572"/>
    <w:rsid w:val="00B71D30"/>
    <w:rsid w:val="00B723B1"/>
    <w:rsid w:val="00B7365B"/>
    <w:rsid w:val="00B73C59"/>
    <w:rsid w:val="00B73F00"/>
    <w:rsid w:val="00B76474"/>
    <w:rsid w:val="00B766AD"/>
    <w:rsid w:val="00B85046"/>
    <w:rsid w:val="00B90F96"/>
    <w:rsid w:val="00B940F3"/>
    <w:rsid w:val="00B94922"/>
    <w:rsid w:val="00B95135"/>
    <w:rsid w:val="00B95DC2"/>
    <w:rsid w:val="00B967A1"/>
    <w:rsid w:val="00B977B2"/>
    <w:rsid w:val="00B97AAE"/>
    <w:rsid w:val="00BA1259"/>
    <w:rsid w:val="00BA1A13"/>
    <w:rsid w:val="00BA268C"/>
    <w:rsid w:val="00BA33D3"/>
    <w:rsid w:val="00BA36EB"/>
    <w:rsid w:val="00BA53C3"/>
    <w:rsid w:val="00BA56D1"/>
    <w:rsid w:val="00BA5E6E"/>
    <w:rsid w:val="00BA79AE"/>
    <w:rsid w:val="00BB010F"/>
    <w:rsid w:val="00BB03D1"/>
    <w:rsid w:val="00BB0BBF"/>
    <w:rsid w:val="00BB2854"/>
    <w:rsid w:val="00BB3CBE"/>
    <w:rsid w:val="00BB4210"/>
    <w:rsid w:val="00BB56C5"/>
    <w:rsid w:val="00BB5D07"/>
    <w:rsid w:val="00BC1566"/>
    <w:rsid w:val="00BC156B"/>
    <w:rsid w:val="00BC20B8"/>
    <w:rsid w:val="00BC4CC1"/>
    <w:rsid w:val="00BC536A"/>
    <w:rsid w:val="00BC5EED"/>
    <w:rsid w:val="00BC7984"/>
    <w:rsid w:val="00BC7A3B"/>
    <w:rsid w:val="00BD21C5"/>
    <w:rsid w:val="00BD3A09"/>
    <w:rsid w:val="00BD3BF8"/>
    <w:rsid w:val="00BD57D6"/>
    <w:rsid w:val="00BD5C2C"/>
    <w:rsid w:val="00BD5CCD"/>
    <w:rsid w:val="00BE008C"/>
    <w:rsid w:val="00BE05BB"/>
    <w:rsid w:val="00BE2DC6"/>
    <w:rsid w:val="00BE31FA"/>
    <w:rsid w:val="00BE3DA5"/>
    <w:rsid w:val="00BE56E3"/>
    <w:rsid w:val="00BE67CA"/>
    <w:rsid w:val="00BE72E0"/>
    <w:rsid w:val="00BF29CA"/>
    <w:rsid w:val="00BF36FB"/>
    <w:rsid w:val="00BF40D4"/>
    <w:rsid w:val="00BF63C3"/>
    <w:rsid w:val="00C006E8"/>
    <w:rsid w:val="00C033D2"/>
    <w:rsid w:val="00C04776"/>
    <w:rsid w:val="00C06D97"/>
    <w:rsid w:val="00C11B3A"/>
    <w:rsid w:val="00C11C4B"/>
    <w:rsid w:val="00C1400D"/>
    <w:rsid w:val="00C15066"/>
    <w:rsid w:val="00C15CB7"/>
    <w:rsid w:val="00C1612F"/>
    <w:rsid w:val="00C16314"/>
    <w:rsid w:val="00C16FCD"/>
    <w:rsid w:val="00C208A1"/>
    <w:rsid w:val="00C223C0"/>
    <w:rsid w:val="00C225BA"/>
    <w:rsid w:val="00C231BF"/>
    <w:rsid w:val="00C26983"/>
    <w:rsid w:val="00C314B9"/>
    <w:rsid w:val="00C3275F"/>
    <w:rsid w:val="00C32FD7"/>
    <w:rsid w:val="00C330E6"/>
    <w:rsid w:val="00C33790"/>
    <w:rsid w:val="00C339B3"/>
    <w:rsid w:val="00C33D06"/>
    <w:rsid w:val="00C36336"/>
    <w:rsid w:val="00C36A3E"/>
    <w:rsid w:val="00C40D5F"/>
    <w:rsid w:val="00C41B58"/>
    <w:rsid w:val="00C4268B"/>
    <w:rsid w:val="00C42FF3"/>
    <w:rsid w:val="00C43B88"/>
    <w:rsid w:val="00C45E79"/>
    <w:rsid w:val="00C47AB4"/>
    <w:rsid w:val="00C507D6"/>
    <w:rsid w:val="00C5094D"/>
    <w:rsid w:val="00C51A18"/>
    <w:rsid w:val="00C52B07"/>
    <w:rsid w:val="00C52EC5"/>
    <w:rsid w:val="00C54331"/>
    <w:rsid w:val="00C56CB2"/>
    <w:rsid w:val="00C619B0"/>
    <w:rsid w:val="00C61AD6"/>
    <w:rsid w:val="00C61F9D"/>
    <w:rsid w:val="00C63F04"/>
    <w:rsid w:val="00C646C2"/>
    <w:rsid w:val="00C65E0C"/>
    <w:rsid w:val="00C664ED"/>
    <w:rsid w:val="00C72AB1"/>
    <w:rsid w:val="00C76370"/>
    <w:rsid w:val="00C8011A"/>
    <w:rsid w:val="00C81330"/>
    <w:rsid w:val="00C8175C"/>
    <w:rsid w:val="00C81DB4"/>
    <w:rsid w:val="00C8418A"/>
    <w:rsid w:val="00C85630"/>
    <w:rsid w:val="00C85720"/>
    <w:rsid w:val="00C87896"/>
    <w:rsid w:val="00C90EEE"/>
    <w:rsid w:val="00C91632"/>
    <w:rsid w:val="00C92245"/>
    <w:rsid w:val="00C926A9"/>
    <w:rsid w:val="00C92FD6"/>
    <w:rsid w:val="00C9675D"/>
    <w:rsid w:val="00CA182F"/>
    <w:rsid w:val="00CA47B5"/>
    <w:rsid w:val="00CA5BB4"/>
    <w:rsid w:val="00CA68F5"/>
    <w:rsid w:val="00CB4DB0"/>
    <w:rsid w:val="00CB4ED0"/>
    <w:rsid w:val="00CB691E"/>
    <w:rsid w:val="00CB6C4B"/>
    <w:rsid w:val="00CC2E10"/>
    <w:rsid w:val="00CC30EB"/>
    <w:rsid w:val="00CC458D"/>
    <w:rsid w:val="00CC5B6C"/>
    <w:rsid w:val="00CC60E9"/>
    <w:rsid w:val="00CC77E1"/>
    <w:rsid w:val="00CD36B6"/>
    <w:rsid w:val="00CD4B12"/>
    <w:rsid w:val="00CD629B"/>
    <w:rsid w:val="00CD6D66"/>
    <w:rsid w:val="00CE14AA"/>
    <w:rsid w:val="00CE1E42"/>
    <w:rsid w:val="00CE2BCA"/>
    <w:rsid w:val="00CE3C62"/>
    <w:rsid w:val="00CE55AD"/>
    <w:rsid w:val="00CE6881"/>
    <w:rsid w:val="00CE7252"/>
    <w:rsid w:val="00CE79E8"/>
    <w:rsid w:val="00CF1191"/>
    <w:rsid w:val="00CF3139"/>
    <w:rsid w:val="00CF4F26"/>
    <w:rsid w:val="00CF5567"/>
    <w:rsid w:val="00CF59CC"/>
    <w:rsid w:val="00D00E6E"/>
    <w:rsid w:val="00D04ED5"/>
    <w:rsid w:val="00D06900"/>
    <w:rsid w:val="00D07892"/>
    <w:rsid w:val="00D136B2"/>
    <w:rsid w:val="00D13820"/>
    <w:rsid w:val="00D15138"/>
    <w:rsid w:val="00D16619"/>
    <w:rsid w:val="00D16B99"/>
    <w:rsid w:val="00D1749D"/>
    <w:rsid w:val="00D17D06"/>
    <w:rsid w:val="00D21E6E"/>
    <w:rsid w:val="00D231D8"/>
    <w:rsid w:val="00D23379"/>
    <w:rsid w:val="00D23425"/>
    <w:rsid w:val="00D23692"/>
    <w:rsid w:val="00D24023"/>
    <w:rsid w:val="00D24933"/>
    <w:rsid w:val="00D27916"/>
    <w:rsid w:val="00D30C37"/>
    <w:rsid w:val="00D332D6"/>
    <w:rsid w:val="00D34173"/>
    <w:rsid w:val="00D3438C"/>
    <w:rsid w:val="00D34499"/>
    <w:rsid w:val="00D34D05"/>
    <w:rsid w:val="00D357D7"/>
    <w:rsid w:val="00D40AA2"/>
    <w:rsid w:val="00D4184C"/>
    <w:rsid w:val="00D4275B"/>
    <w:rsid w:val="00D4382C"/>
    <w:rsid w:val="00D43E53"/>
    <w:rsid w:val="00D4436D"/>
    <w:rsid w:val="00D44A22"/>
    <w:rsid w:val="00D4531A"/>
    <w:rsid w:val="00D45B06"/>
    <w:rsid w:val="00D46568"/>
    <w:rsid w:val="00D46CF8"/>
    <w:rsid w:val="00D50686"/>
    <w:rsid w:val="00D51CFF"/>
    <w:rsid w:val="00D53DF3"/>
    <w:rsid w:val="00D54C94"/>
    <w:rsid w:val="00D55376"/>
    <w:rsid w:val="00D62BB7"/>
    <w:rsid w:val="00D634EC"/>
    <w:rsid w:val="00D64145"/>
    <w:rsid w:val="00D657A8"/>
    <w:rsid w:val="00D73720"/>
    <w:rsid w:val="00D7588D"/>
    <w:rsid w:val="00D7666E"/>
    <w:rsid w:val="00D80186"/>
    <w:rsid w:val="00D80F53"/>
    <w:rsid w:val="00D84E20"/>
    <w:rsid w:val="00D9054C"/>
    <w:rsid w:val="00D905B8"/>
    <w:rsid w:val="00D9245A"/>
    <w:rsid w:val="00D933DF"/>
    <w:rsid w:val="00D93A06"/>
    <w:rsid w:val="00D97336"/>
    <w:rsid w:val="00D974AB"/>
    <w:rsid w:val="00D97858"/>
    <w:rsid w:val="00DA1017"/>
    <w:rsid w:val="00DA4FB4"/>
    <w:rsid w:val="00DA63ED"/>
    <w:rsid w:val="00DA7B42"/>
    <w:rsid w:val="00DB273C"/>
    <w:rsid w:val="00DB359C"/>
    <w:rsid w:val="00DB4416"/>
    <w:rsid w:val="00DB4943"/>
    <w:rsid w:val="00DB5B5B"/>
    <w:rsid w:val="00DB6FE1"/>
    <w:rsid w:val="00DB7086"/>
    <w:rsid w:val="00DC00FF"/>
    <w:rsid w:val="00DC3EB1"/>
    <w:rsid w:val="00DC4C93"/>
    <w:rsid w:val="00DC4D84"/>
    <w:rsid w:val="00DC55C8"/>
    <w:rsid w:val="00DC7B18"/>
    <w:rsid w:val="00DD15C0"/>
    <w:rsid w:val="00DD3B20"/>
    <w:rsid w:val="00DD40ED"/>
    <w:rsid w:val="00DD5849"/>
    <w:rsid w:val="00DE05E6"/>
    <w:rsid w:val="00DE073D"/>
    <w:rsid w:val="00DE27FE"/>
    <w:rsid w:val="00DE31D2"/>
    <w:rsid w:val="00DE343C"/>
    <w:rsid w:val="00DE37B1"/>
    <w:rsid w:val="00DE4965"/>
    <w:rsid w:val="00DE5160"/>
    <w:rsid w:val="00DE5979"/>
    <w:rsid w:val="00DE6028"/>
    <w:rsid w:val="00DF101E"/>
    <w:rsid w:val="00DF16B0"/>
    <w:rsid w:val="00DF235B"/>
    <w:rsid w:val="00DF55FF"/>
    <w:rsid w:val="00DF7003"/>
    <w:rsid w:val="00E0028B"/>
    <w:rsid w:val="00E03191"/>
    <w:rsid w:val="00E1077E"/>
    <w:rsid w:val="00E10E30"/>
    <w:rsid w:val="00E144AB"/>
    <w:rsid w:val="00E172B7"/>
    <w:rsid w:val="00E173D8"/>
    <w:rsid w:val="00E17B5C"/>
    <w:rsid w:val="00E17CAA"/>
    <w:rsid w:val="00E22986"/>
    <w:rsid w:val="00E23CEC"/>
    <w:rsid w:val="00E25AD9"/>
    <w:rsid w:val="00E2671E"/>
    <w:rsid w:val="00E30134"/>
    <w:rsid w:val="00E317AD"/>
    <w:rsid w:val="00E3556F"/>
    <w:rsid w:val="00E36EFA"/>
    <w:rsid w:val="00E43E9A"/>
    <w:rsid w:val="00E46AAB"/>
    <w:rsid w:val="00E476F1"/>
    <w:rsid w:val="00E523D5"/>
    <w:rsid w:val="00E52A4F"/>
    <w:rsid w:val="00E535DB"/>
    <w:rsid w:val="00E53695"/>
    <w:rsid w:val="00E5475B"/>
    <w:rsid w:val="00E55EC1"/>
    <w:rsid w:val="00E56DFF"/>
    <w:rsid w:val="00E602D1"/>
    <w:rsid w:val="00E607D5"/>
    <w:rsid w:val="00E61696"/>
    <w:rsid w:val="00E64659"/>
    <w:rsid w:val="00E650ED"/>
    <w:rsid w:val="00E7081A"/>
    <w:rsid w:val="00E709CE"/>
    <w:rsid w:val="00E7129E"/>
    <w:rsid w:val="00E72131"/>
    <w:rsid w:val="00E72B96"/>
    <w:rsid w:val="00E7652A"/>
    <w:rsid w:val="00E7692E"/>
    <w:rsid w:val="00E80992"/>
    <w:rsid w:val="00E809AD"/>
    <w:rsid w:val="00E8203D"/>
    <w:rsid w:val="00E826D6"/>
    <w:rsid w:val="00E82F91"/>
    <w:rsid w:val="00E834CD"/>
    <w:rsid w:val="00E84462"/>
    <w:rsid w:val="00E8462D"/>
    <w:rsid w:val="00E86C8D"/>
    <w:rsid w:val="00E8716F"/>
    <w:rsid w:val="00E9031F"/>
    <w:rsid w:val="00E9102A"/>
    <w:rsid w:val="00E9110D"/>
    <w:rsid w:val="00E9282A"/>
    <w:rsid w:val="00E93D3D"/>
    <w:rsid w:val="00E9555F"/>
    <w:rsid w:val="00E9648D"/>
    <w:rsid w:val="00E978E8"/>
    <w:rsid w:val="00EA4813"/>
    <w:rsid w:val="00EA711E"/>
    <w:rsid w:val="00EA78A7"/>
    <w:rsid w:val="00EA7C87"/>
    <w:rsid w:val="00EB0216"/>
    <w:rsid w:val="00EB06D0"/>
    <w:rsid w:val="00EB0788"/>
    <w:rsid w:val="00EB4F40"/>
    <w:rsid w:val="00EB52AB"/>
    <w:rsid w:val="00EC1362"/>
    <w:rsid w:val="00EC2751"/>
    <w:rsid w:val="00EC2967"/>
    <w:rsid w:val="00ED01F6"/>
    <w:rsid w:val="00ED10AB"/>
    <w:rsid w:val="00ED263F"/>
    <w:rsid w:val="00ED30EB"/>
    <w:rsid w:val="00ED568C"/>
    <w:rsid w:val="00ED696F"/>
    <w:rsid w:val="00ED70E3"/>
    <w:rsid w:val="00ED710D"/>
    <w:rsid w:val="00ED71E4"/>
    <w:rsid w:val="00EE10BE"/>
    <w:rsid w:val="00EE1CED"/>
    <w:rsid w:val="00EE29BB"/>
    <w:rsid w:val="00EE3A4B"/>
    <w:rsid w:val="00EE4A6F"/>
    <w:rsid w:val="00EE573D"/>
    <w:rsid w:val="00EF060E"/>
    <w:rsid w:val="00EF1384"/>
    <w:rsid w:val="00EF5D8D"/>
    <w:rsid w:val="00EF6F01"/>
    <w:rsid w:val="00EF7D15"/>
    <w:rsid w:val="00F011A7"/>
    <w:rsid w:val="00F0212D"/>
    <w:rsid w:val="00F03F45"/>
    <w:rsid w:val="00F04CFA"/>
    <w:rsid w:val="00F077C4"/>
    <w:rsid w:val="00F079D3"/>
    <w:rsid w:val="00F14AED"/>
    <w:rsid w:val="00F1562F"/>
    <w:rsid w:val="00F208DA"/>
    <w:rsid w:val="00F21720"/>
    <w:rsid w:val="00F223FF"/>
    <w:rsid w:val="00F23D06"/>
    <w:rsid w:val="00F23FBC"/>
    <w:rsid w:val="00F24888"/>
    <w:rsid w:val="00F25798"/>
    <w:rsid w:val="00F26D67"/>
    <w:rsid w:val="00F27461"/>
    <w:rsid w:val="00F275C0"/>
    <w:rsid w:val="00F279F0"/>
    <w:rsid w:val="00F301E9"/>
    <w:rsid w:val="00F31E4D"/>
    <w:rsid w:val="00F32BA9"/>
    <w:rsid w:val="00F333EF"/>
    <w:rsid w:val="00F33431"/>
    <w:rsid w:val="00F432E6"/>
    <w:rsid w:val="00F4397B"/>
    <w:rsid w:val="00F47F33"/>
    <w:rsid w:val="00F516A4"/>
    <w:rsid w:val="00F52535"/>
    <w:rsid w:val="00F529C3"/>
    <w:rsid w:val="00F52DDE"/>
    <w:rsid w:val="00F53A78"/>
    <w:rsid w:val="00F54238"/>
    <w:rsid w:val="00F570FC"/>
    <w:rsid w:val="00F614F4"/>
    <w:rsid w:val="00F61DC6"/>
    <w:rsid w:val="00F621DD"/>
    <w:rsid w:val="00F65B85"/>
    <w:rsid w:val="00F6687E"/>
    <w:rsid w:val="00F66FBB"/>
    <w:rsid w:val="00F72D60"/>
    <w:rsid w:val="00F734A1"/>
    <w:rsid w:val="00F7713C"/>
    <w:rsid w:val="00F778CB"/>
    <w:rsid w:val="00F77983"/>
    <w:rsid w:val="00F808F1"/>
    <w:rsid w:val="00F82542"/>
    <w:rsid w:val="00F8292C"/>
    <w:rsid w:val="00F86244"/>
    <w:rsid w:val="00F869CB"/>
    <w:rsid w:val="00F86DF1"/>
    <w:rsid w:val="00F87B4E"/>
    <w:rsid w:val="00F9251E"/>
    <w:rsid w:val="00F92F09"/>
    <w:rsid w:val="00F94283"/>
    <w:rsid w:val="00F945E0"/>
    <w:rsid w:val="00F955E2"/>
    <w:rsid w:val="00F96D7F"/>
    <w:rsid w:val="00F96E8D"/>
    <w:rsid w:val="00FA176C"/>
    <w:rsid w:val="00FA3083"/>
    <w:rsid w:val="00FA363C"/>
    <w:rsid w:val="00FA54F0"/>
    <w:rsid w:val="00FA705E"/>
    <w:rsid w:val="00FB13A9"/>
    <w:rsid w:val="00FB301E"/>
    <w:rsid w:val="00FB359A"/>
    <w:rsid w:val="00FB4CF4"/>
    <w:rsid w:val="00FB60B9"/>
    <w:rsid w:val="00FB7DCB"/>
    <w:rsid w:val="00FC006C"/>
    <w:rsid w:val="00FC0F09"/>
    <w:rsid w:val="00FC0FCD"/>
    <w:rsid w:val="00FC113A"/>
    <w:rsid w:val="00FC371D"/>
    <w:rsid w:val="00FC6BED"/>
    <w:rsid w:val="00FC7C5D"/>
    <w:rsid w:val="00FD089A"/>
    <w:rsid w:val="00FD1A81"/>
    <w:rsid w:val="00FD20BE"/>
    <w:rsid w:val="00FD38B8"/>
    <w:rsid w:val="00FD3960"/>
    <w:rsid w:val="00FD3961"/>
    <w:rsid w:val="00FD5725"/>
    <w:rsid w:val="00FD6D47"/>
    <w:rsid w:val="00FE1997"/>
    <w:rsid w:val="00FE236D"/>
    <w:rsid w:val="00FE2D38"/>
    <w:rsid w:val="00FE4CD9"/>
    <w:rsid w:val="00FE5AEA"/>
    <w:rsid w:val="00FF040A"/>
    <w:rsid w:val="00FF148C"/>
    <w:rsid w:val="00FF3674"/>
    <w:rsid w:val="00FF5EAB"/>
    <w:rsid w:val="00FF789A"/>
    <w:rsid w:val="00FF7B69"/>
    <w:rsid w:val="0D7A5C40"/>
    <w:rsid w:val="183D5E62"/>
    <w:rsid w:val="1B5F75CF"/>
    <w:rsid w:val="1D251533"/>
    <w:rsid w:val="229A4C4F"/>
    <w:rsid w:val="23C73EEC"/>
    <w:rsid w:val="25834008"/>
    <w:rsid w:val="27E1320B"/>
    <w:rsid w:val="27FE7E8D"/>
    <w:rsid w:val="2897195C"/>
    <w:rsid w:val="306738F6"/>
    <w:rsid w:val="32544FB6"/>
    <w:rsid w:val="384828BD"/>
    <w:rsid w:val="3CE81382"/>
    <w:rsid w:val="410A4B20"/>
    <w:rsid w:val="45511E73"/>
    <w:rsid w:val="45724A1F"/>
    <w:rsid w:val="46113492"/>
    <w:rsid w:val="46CB53EF"/>
    <w:rsid w:val="4BF2341E"/>
    <w:rsid w:val="5116195C"/>
    <w:rsid w:val="517A0BD8"/>
    <w:rsid w:val="54177EC5"/>
    <w:rsid w:val="55774994"/>
    <w:rsid w:val="5A86668D"/>
    <w:rsid w:val="5CB15607"/>
    <w:rsid w:val="5D063C04"/>
    <w:rsid w:val="5F4F22D9"/>
    <w:rsid w:val="5F6140B9"/>
    <w:rsid w:val="688E2AD2"/>
    <w:rsid w:val="6B90321A"/>
    <w:rsid w:val="6C3B4B46"/>
    <w:rsid w:val="6F4131A0"/>
    <w:rsid w:val="6F5629EA"/>
    <w:rsid w:val="72166CF0"/>
    <w:rsid w:val="73894AC4"/>
    <w:rsid w:val="74016073"/>
    <w:rsid w:val="74BF397E"/>
    <w:rsid w:val="77A557C7"/>
    <w:rsid w:val="78527393"/>
    <w:rsid w:val="7D3210D7"/>
    <w:rsid w:val="7DD27339"/>
    <w:rsid w:val="7F792F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FFD7F1B"/>
  <w15:docId w15:val="{6A33D66C-E0ED-4FB9-AEA1-30A1DD93B3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iPriority="0" w:qFormat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iPriority="0" w:qFormat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unhideWhenUsed="1" w:qFormat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0"/>
    <w:next w:val="a0"/>
    <w:link w:val="10"/>
    <w:uiPriority w:val="9"/>
    <w:qFormat/>
    <w:pPr>
      <w:keepNext/>
      <w:keepLines/>
      <w:spacing w:before="340" w:after="12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qFormat/>
    <w:pPr>
      <w:keepNext/>
      <w:keepLines/>
      <w:spacing w:before="280" w:after="290" w:line="372" w:lineRule="auto"/>
      <w:outlineLvl w:val="4"/>
    </w:pPr>
    <w:rPr>
      <w:rFonts w:ascii="Times New Roman" w:eastAsia="宋体" w:hAnsi="Times New Roman" w:cs="Times New Roman"/>
      <w:b/>
      <w:bCs/>
      <w:kern w:val="0"/>
      <w:sz w:val="28"/>
      <w:szCs w:val="28"/>
      <w:lang w:val="zh-CN"/>
    </w:rPr>
  </w:style>
  <w:style w:type="paragraph" w:styleId="6">
    <w:name w:val="heading 6"/>
    <w:basedOn w:val="a0"/>
    <w:next w:val="a0"/>
    <w:link w:val="60"/>
    <w:uiPriority w:val="9"/>
    <w:unhideWhenUsed/>
    <w:qFormat/>
    <w:pPr>
      <w:keepNext/>
      <w:keepLines/>
      <w:spacing w:before="240" w:beforeAutospacing="1" w:after="64" w:afterAutospacing="1" w:line="320" w:lineRule="auto"/>
      <w:ind w:left="425" w:hanging="425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macro"/>
    <w:link w:val="a5"/>
    <w:semiHidden/>
    <w:qFormat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Arial Narrow" w:hAnsi="Arial Narrow"/>
    </w:rPr>
  </w:style>
  <w:style w:type="paragraph" w:styleId="TOC7">
    <w:name w:val="toc 7"/>
    <w:basedOn w:val="a0"/>
    <w:next w:val="a0"/>
    <w:uiPriority w:val="39"/>
    <w:unhideWhenUsed/>
    <w:qFormat/>
    <w:pPr>
      <w:ind w:left="1050"/>
      <w:jc w:val="left"/>
    </w:pPr>
    <w:rPr>
      <w:rFonts w:cstheme="minorHAnsi"/>
      <w:sz w:val="20"/>
      <w:szCs w:val="20"/>
    </w:rPr>
  </w:style>
  <w:style w:type="paragraph" w:styleId="a6">
    <w:name w:val="Normal Indent"/>
    <w:basedOn w:val="a0"/>
    <w:link w:val="a7"/>
    <w:qFormat/>
    <w:pPr>
      <w:ind w:firstLineChars="200" w:firstLine="420"/>
    </w:pPr>
    <w:rPr>
      <w:rFonts w:ascii="Times New Roman" w:eastAsia="宋体" w:hAnsi="Times New Roman" w:cs="Times New Roman"/>
      <w:szCs w:val="24"/>
      <w:lang w:val="zh-CN"/>
    </w:rPr>
  </w:style>
  <w:style w:type="paragraph" w:styleId="a8">
    <w:name w:val="annotation text"/>
    <w:basedOn w:val="a0"/>
    <w:link w:val="a9"/>
    <w:uiPriority w:val="99"/>
    <w:unhideWhenUsed/>
    <w:qFormat/>
    <w:pPr>
      <w:jc w:val="left"/>
    </w:pPr>
  </w:style>
  <w:style w:type="paragraph" w:styleId="aa">
    <w:name w:val="Body Text"/>
    <w:basedOn w:val="a0"/>
    <w:link w:val="ab"/>
    <w:qFormat/>
    <w:pPr>
      <w:overflowPunct w:val="0"/>
      <w:autoSpaceDE w:val="0"/>
      <w:autoSpaceDN w:val="0"/>
      <w:adjustRightInd w:val="0"/>
      <w:spacing w:before="120" w:after="120"/>
      <w:ind w:left="2520"/>
      <w:jc w:val="left"/>
      <w:textAlignment w:val="baseline"/>
    </w:pPr>
    <w:rPr>
      <w:rFonts w:ascii="宋体" w:eastAsia="宋体" w:hAnsi="Times New Roman" w:cs="Times New Roman"/>
      <w:kern w:val="0"/>
      <w:sz w:val="24"/>
      <w:szCs w:val="20"/>
    </w:rPr>
  </w:style>
  <w:style w:type="paragraph" w:styleId="21">
    <w:name w:val="List 2"/>
    <w:basedOn w:val="a0"/>
    <w:uiPriority w:val="99"/>
    <w:unhideWhenUsed/>
    <w:qFormat/>
    <w:pPr>
      <w:ind w:leftChars="200" w:left="100" w:hangingChars="200" w:hanging="200"/>
      <w:contextualSpacing/>
    </w:pPr>
    <w:rPr>
      <w:rFonts w:ascii="宋体" w:eastAsia="宋体" w:hAnsi="宋体" w:cs="宋体"/>
      <w:color w:val="000000"/>
      <w:kern w:val="0"/>
      <w:szCs w:val="21"/>
    </w:rPr>
  </w:style>
  <w:style w:type="paragraph" w:styleId="TOC5">
    <w:name w:val="toc 5"/>
    <w:basedOn w:val="a0"/>
    <w:next w:val="a0"/>
    <w:uiPriority w:val="39"/>
    <w:unhideWhenUsed/>
    <w:qFormat/>
    <w:pPr>
      <w:ind w:left="630"/>
      <w:jc w:val="left"/>
    </w:pPr>
    <w:rPr>
      <w:rFonts w:cstheme="minorHAnsi"/>
      <w:sz w:val="20"/>
      <w:szCs w:val="20"/>
    </w:rPr>
  </w:style>
  <w:style w:type="paragraph" w:styleId="TOC3">
    <w:name w:val="toc 3"/>
    <w:basedOn w:val="a0"/>
    <w:next w:val="a0"/>
    <w:uiPriority w:val="39"/>
    <w:unhideWhenUsed/>
    <w:qFormat/>
    <w:pPr>
      <w:ind w:left="210"/>
      <w:jc w:val="left"/>
    </w:pPr>
    <w:rPr>
      <w:rFonts w:cstheme="minorHAnsi"/>
      <w:sz w:val="20"/>
      <w:szCs w:val="20"/>
    </w:rPr>
  </w:style>
  <w:style w:type="paragraph" w:styleId="TOC8">
    <w:name w:val="toc 8"/>
    <w:basedOn w:val="a0"/>
    <w:next w:val="a0"/>
    <w:uiPriority w:val="39"/>
    <w:unhideWhenUsed/>
    <w:qFormat/>
    <w:pPr>
      <w:ind w:left="1260"/>
      <w:jc w:val="left"/>
    </w:pPr>
    <w:rPr>
      <w:rFonts w:cstheme="minorHAnsi"/>
      <w:sz w:val="20"/>
      <w:szCs w:val="20"/>
    </w:rPr>
  </w:style>
  <w:style w:type="paragraph" w:styleId="ac">
    <w:name w:val="Date"/>
    <w:basedOn w:val="a0"/>
    <w:next w:val="a0"/>
    <w:link w:val="ad"/>
    <w:semiHidden/>
    <w:unhideWhenUsed/>
    <w:qFormat/>
    <w:rPr>
      <w:rFonts w:ascii="Times New Roman" w:eastAsia="宋体" w:hAnsi="Times New Roman" w:cs="Times New Roman"/>
      <w:szCs w:val="21"/>
    </w:rPr>
  </w:style>
  <w:style w:type="paragraph" w:styleId="ae">
    <w:name w:val="Balloon Text"/>
    <w:basedOn w:val="a0"/>
    <w:link w:val="af"/>
    <w:uiPriority w:val="99"/>
    <w:semiHidden/>
    <w:unhideWhenUsed/>
    <w:qFormat/>
    <w:rPr>
      <w:sz w:val="18"/>
      <w:szCs w:val="18"/>
    </w:rPr>
  </w:style>
  <w:style w:type="paragraph" w:styleId="af0">
    <w:name w:val="footer"/>
    <w:basedOn w:val="a0"/>
    <w:link w:val="af1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2">
    <w:name w:val="header"/>
    <w:basedOn w:val="a0"/>
    <w:link w:val="af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0"/>
    <w:next w:val="a0"/>
    <w:uiPriority w:val="39"/>
    <w:unhideWhenUsed/>
    <w:qFormat/>
    <w:pPr>
      <w:spacing w:before="36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TOC4">
    <w:name w:val="toc 4"/>
    <w:basedOn w:val="a0"/>
    <w:next w:val="a0"/>
    <w:uiPriority w:val="39"/>
    <w:unhideWhenUsed/>
    <w:qFormat/>
    <w:pPr>
      <w:ind w:left="420"/>
      <w:jc w:val="left"/>
    </w:pPr>
    <w:rPr>
      <w:rFonts w:cstheme="minorHAnsi"/>
      <w:sz w:val="20"/>
      <w:szCs w:val="20"/>
    </w:rPr>
  </w:style>
  <w:style w:type="paragraph" w:styleId="TOC6">
    <w:name w:val="toc 6"/>
    <w:basedOn w:val="a0"/>
    <w:next w:val="a0"/>
    <w:uiPriority w:val="39"/>
    <w:unhideWhenUsed/>
    <w:qFormat/>
    <w:pPr>
      <w:ind w:left="840"/>
      <w:jc w:val="left"/>
    </w:pPr>
    <w:rPr>
      <w:rFonts w:cstheme="minorHAnsi"/>
      <w:sz w:val="20"/>
      <w:szCs w:val="20"/>
    </w:rPr>
  </w:style>
  <w:style w:type="paragraph" w:styleId="TOC2">
    <w:name w:val="toc 2"/>
    <w:basedOn w:val="a0"/>
    <w:next w:val="a0"/>
    <w:uiPriority w:val="39"/>
    <w:qFormat/>
    <w:pPr>
      <w:spacing w:before="240"/>
      <w:jc w:val="left"/>
    </w:pPr>
    <w:rPr>
      <w:rFonts w:cstheme="minorHAnsi"/>
      <w:b/>
      <w:bCs/>
      <w:sz w:val="20"/>
      <w:szCs w:val="20"/>
    </w:rPr>
  </w:style>
  <w:style w:type="paragraph" w:styleId="TOC9">
    <w:name w:val="toc 9"/>
    <w:basedOn w:val="a0"/>
    <w:next w:val="a0"/>
    <w:uiPriority w:val="39"/>
    <w:unhideWhenUsed/>
    <w:qFormat/>
    <w:pPr>
      <w:ind w:left="1470"/>
      <w:jc w:val="left"/>
    </w:pPr>
    <w:rPr>
      <w:rFonts w:cstheme="minorHAnsi"/>
      <w:sz w:val="20"/>
      <w:szCs w:val="20"/>
    </w:rPr>
  </w:style>
  <w:style w:type="paragraph" w:styleId="af4">
    <w:name w:val="Normal (Web)"/>
    <w:basedOn w:val="a0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5">
    <w:name w:val="annotation subject"/>
    <w:basedOn w:val="a8"/>
    <w:next w:val="a8"/>
    <w:link w:val="af6"/>
    <w:uiPriority w:val="99"/>
    <w:semiHidden/>
    <w:unhideWhenUsed/>
    <w:qFormat/>
    <w:rPr>
      <w:b/>
      <w:bCs/>
    </w:rPr>
  </w:style>
  <w:style w:type="table" w:styleId="af7">
    <w:name w:val="Table Grid"/>
    <w:basedOn w:val="a2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page number"/>
    <w:basedOn w:val="a1"/>
    <w:unhideWhenUsed/>
    <w:qFormat/>
  </w:style>
  <w:style w:type="character" w:styleId="af9">
    <w:name w:val="FollowedHyperlink"/>
    <w:basedOn w:val="a1"/>
    <w:uiPriority w:val="99"/>
    <w:semiHidden/>
    <w:unhideWhenUsed/>
    <w:qFormat/>
    <w:rPr>
      <w:color w:val="954F72"/>
      <w:u w:val="single"/>
    </w:rPr>
  </w:style>
  <w:style w:type="character" w:styleId="afa">
    <w:name w:val="Hyperlink"/>
    <w:uiPriority w:val="99"/>
    <w:qFormat/>
    <w:rPr>
      <w:color w:val="0000FF"/>
      <w:u w:val="single"/>
    </w:rPr>
  </w:style>
  <w:style w:type="character" w:styleId="afb">
    <w:name w:val="annotation reference"/>
    <w:basedOn w:val="a1"/>
    <w:uiPriority w:val="99"/>
    <w:semiHidden/>
    <w:unhideWhenUsed/>
    <w:qFormat/>
    <w:rPr>
      <w:sz w:val="21"/>
      <w:szCs w:val="21"/>
    </w:rPr>
  </w:style>
  <w:style w:type="character" w:customStyle="1" w:styleId="10">
    <w:name w:val="标题 1 字符"/>
    <w:basedOn w:val="a1"/>
    <w:link w:val="1"/>
    <w:uiPriority w:val="9"/>
    <w:qFormat/>
    <w:rPr>
      <w:b/>
      <w:bCs/>
      <w:kern w:val="44"/>
      <w:sz w:val="44"/>
      <w:szCs w:val="44"/>
    </w:rPr>
  </w:style>
  <w:style w:type="paragraph" w:styleId="afc">
    <w:name w:val="List Paragraph"/>
    <w:basedOn w:val="a0"/>
    <w:link w:val="afd"/>
    <w:uiPriority w:val="34"/>
    <w:qFormat/>
    <w:pPr>
      <w:ind w:firstLineChars="200" w:firstLine="420"/>
    </w:pPr>
  </w:style>
  <w:style w:type="character" w:customStyle="1" w:styleId="20">
    <w:name w:val="标题 2 字符"/>
    <w:basedOn w:val="a1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">
    <w:name w:val="批注框文本 字符"/>
    <w:basedOn w:val="a1"/>
    <w:link w:val="ae"/>
    <w:uiPriority w:val="99"/>
    <w:semiHidden/>
    <w:qFormat/>
    <w:rPr>
      <w:sz w:val="18"/>
      <w:szCs w:val="18"/>
    </w:rPr>
  </w:style>
  <w:style w:type="character" w:customStyle="1" w:styleId="30">
    <w:name w:val="标题 3 字符"/>
    <w:basedOn w:val="a1"/>
    <w:link w:val="3"/>
    <w:uiPriority w:val="9"/>
    <w:qFormat/>
    <w:rPr>
      <w:b/>
      <w:bCs/>
      <w:sz w:val="32"/>
      <w:szCs w:val="32"/>
    </w:rPr>
  </w:style>
  <w:style w:type="character" w:customStyle="1" w:styleId="af3">
    <w:name w:val="页眉 字符"/>
    <w:basedOn w:val="a1"/>
    <w:link w:val="af2"/>
    <w:uiPriority w:val="99"/>
    <w:qFormat/>
    <w:rPr>
      <w:sz w:val="18"/>
      <w:szCs w:val="18"/>
    </w:rPr>
  </w:style>
  <w:style w:type="character" w:customStyle="1" w:styleId="af1">
    <w:name w:val="页脚 字符"/>
    <w:basedOn w:val="a1"/>
    <w:link w:val="af0"/>
    <w:uiPriority w:val="99"/>
    <w:qFormat/>
    <w:rPr>
      <w:sz w:val="18"/>
      <w:szCs w:val="18"/>
    </w:rPr>
  </w:style>
  <w:style w:type="character" w:customStyle="1" w:styleId="ad">
    <w:name w:val="日期 字符"/>
    <w:basedOn w:val="a1"/>
    <w:link w:val="ac"/>
    <w:semiHidden/>
    <w:qFormat/>
    <w:rPr>
      <w:rFonts w:ascii="Times New Roman" w:eastAsia="宋体" w:hAnsi="Times New Roman" w:cs="Times New Roman"/>
      <w:szCs w:val="21"/>
    </w:rPr>
  </w:style>
  <w:style w:type="character" w:customStyle="1" w:styleId="HighlightedVariable">
    <w:name w:val="Highlighted Variable"/>
    <w:basedOn w:val="a1"/>
    <w:qFormat/>
    <w:rPr>
      <w:rFonts w:ascii="Book Antiqua" w:hAnsi="Book Antiqua" w:hint="default"/>
      <w:color w:val="0000FF"/>
    </w:rPr>
  </w:style>
  <w:style w:type="character" w:customStyle="1" w:styleId="40">
    <w:name w:val="标题 4 字符"/>
    <w:basedOn w:val="a1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x-label-value1">
    <w:name w:val="x-label-value1"/>
    <w:basedOn w:val="a1"/>
    <w:qFormat/>
    <w:rPr>
      <w:sz w:val="18"/>
      <w:szCs w:val="18"/>
    </w:rPr>
  </w:style>
  <w:style w:type="character" w:customStyle="1" w:styleId="50">
    <w:name w:val="标题 5 字符"/>
    <w:basedOn w:val="a1"/>
    <w:link w:val="5"/>
    <w:uiPriority w:val="9"/>
    <w:qFormat/>
    <w:rPr>
      <w:rFonts w:ascii="Times New Roman" w:eastAsia="宋体" w:hAnsi="Times New Roman" w:cs="Times New Roman"/>
      <w:b/>
      <w:bCs/>
      <w:kern w:val="0"/>
      <w:sz w:val="28"/>
      <w:szCs w:val="28"/>
      <w:lang w:val="zh-CN" w:eastAsia="zh-CN"/>
    </w:rPr>
  </w:style>
  <w:style w:type="paragraph" w:customStyle="1" w:styleId="p0">
    <w:name w:val="p0"/>
    <w:basedOn w:val="a0"/>
    <w:qFormat/>
    <w:pPr>
      <w:widowControl/>
      <w:spacing w:before="93" w:after="93" w:line="288" w:lineRule="auto"/>
      <w:ind w:left="420" w:firstLine="420"/>
      <w:jc w:val="left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p18">
    <w:name w:val="p18"/>
    <w:basedOn w:val="a0"/>
    <w:qFormat/>
    <w:pPr>
      <w:widowControl/>
      <w:spacing w:before="93" w:after="93" w:line="288" w:lineRule="auto"/>
      <w:ind w:left="420" w:firstLine="420"/>
      <w:jc w:val="left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p21">
    <w:name w:val="p21"/>
    <w:basedOn w:val="a0"/>
    <w:qFormat/>
    <w:pPr>
      <w:widowControl/>
      <w:snapToGrid w:val="0"/>
      <w:spacing w:before="93" w:after="93" w:line="360" w:lineRule="auto"/>
      <w:ind w:firstLine="400"/>
      <w:jc w:val="center"/>
    </w:pPr>
    <w:rPr>
      <w:rFonts w:ascii="Times New Roman" w:eastAsia="宋体" w:hAnsi="Times New Roman" w:cs="Times New Roman"/>
      <w:b/>
      <w:bCs/>
      <w:kern w:val="0"/>
      <w:szCs w:val="21"/>
    </w:rPr>
  </w:style>
  <w:style w:type="paragraph" w:customStyle="1" w:styleId="p17">
    <w:name w:val="p17"/>
    <w:basedOn w:val="a0"/>
    <w:qFormat/>
    <w:pPr>
      <w:widowControl/>
      <w:topLinePunct/>
      <w:snapToGrid w:val="0"/>
      <w:spacing w:line="300" w:lineRule="auto"/>
      <w:ind w:firstLine="420"/>
    </w:pPr>
    <w:rPr>
      <w:rFonts w:ascii="宋体" w:eastAsia="宋体" w:hAnsi="宋体" w:cs="宋体"/>
      <w:kern w:val="0"/>
      <w:sz w:val="24"/>
      <w:szCs w:val="24"/>
    </w:rPr>
  </w:style>
  <w:style w:type="character" w:customStyle="1" w:styleId="afd">
    <w:name w:val="列表段落 字符"/>
    <w:link w:val="afc"/>
    <w:uiPriority w:val="34"/>
    <w:qFormat/>
  </w:style>
  <w:style w:type="paragraph" w:customStyle="1" w:styleId="a">
    <w:name w:val="前言、引言标题"/>
    <w:next w:val="a0"/>
    <w:qFormat/>
    <w:pPr>
      <w:numPr>
        <w:numId w:val="1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e">
    <w:name w:val="方案正文"/>
    <w:basedOn w:val="a0"/>
    <w:link w:val="Char"/>
    <w:qFormat/>
    <w:pPr>
      <w:spacing w:line="312" w:lineRule="auto"/>
      <w:ind w:firstLineChars="200" w:firstLine="200"/>
    </w:pPr>
    <w:rPr>
      <w:rFonts w:ascii="Times New Roman" w:eastAsia="宋体" w:hAnsi="Times New Roman" w:cs="Times New Roman"/>
      <w:szCs w:val="24"/>
    </w:rPr>
  </w:style>
  <w:style w:type="character" w:customStyle="1" w:styleId="Char">
    <w:name w:val="方案正文 Char"/>
    <w:link w:val="afe"/>
    <w:qFormat/>
    <w:rPr>
      <w:rFonts w:ascii="Times New Roman" w:eastAsia="宋体" w:hAnsi="Times New Roman" w:cs="Times New Roman"/>
      <w:szCs w:val="24"/>
    </w:rPr>
  </w:style>
  <w:style w:type="character" w:customStyle="1" w:styleId="a9">
    <w:name w:val="批注文字 字符"/>
    <w:basedOn w:val="a1"/>
    <w:link w:val="a8"/>
    <w:uiPriority w:val="99"/>
    <w:qFormat/>
  </w:style>
  <w:style w:type="character" w:customStyle="1" w:styleId="af6">
    <w:name w:val="批注主题 字符"/>
    <w:basedOn w:val="a9"/>
    <w:link w:val="af5"/>
    <w:uiPriority w:val="99"/>
    <w:semiHidden/>
    <w:qFormat/>
    <w:rPr>
      <w:b/>
      <w:bCs/>
    </w:rPr>
  </w:style>
  <w:style w:type="paragraph" w:customStyle="1" w:styleId="TOC10">
    <w:name w:val="TOC 标题1"/>
    <w:basedOn w:val="1"/>
    <w:next w:val="a0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a5">
    <w:name w:val="宏文本 字符"/>
    <w:basedOn w:val="a1"/>
    <w:link w:val="a4"/>
    <w:semiHidden/>
    <w:qFormat/>
    <w:rPr>
      <w:rFonts w:ascii="Arial Narrow" w:eastAsia="宋体" w:hAnsi="Arial Narrow" w:cs="Times New Roman"/>
      <w:kern w:val="0"/>
      <w:sz w:val="20"/>
      <w:szCs w:val="20"/>
    </w:rPr>
  </w:style>
  <w:style w:type="character" w:customStyle="1" w:styleId="ab">
    <w:name w:val="正文文本 字符"/>
    <w:basedOn w:val="a1"/>
    <w:link w:val="aa"/>
    <w:qFormat/>
    <w:rPr>
      <w:rFonts w:ascii="宋体" w:eastAsia="宋体" w:hAnsi="Times New Roman" w:cs="Times New Roman"/>
      <w:kern w:val="0"/>
      <w:sz w:val="24"/>
      <w:szCs w:val="20"/>
    </w:rPr>
  </w:style>
  <w:style w:type="paragraph" w:customStyle="1" w:styleId="TableText">
    <w:name w:val="Table Text"/>
    <w:basedOn w:val="a0"/>
    <w:qFormat/>
    <w:pPr>
      <w:keepLines/>
      <w:widowControl/>
      <w:overflowPunct w:val="0"/>
      <w:autoSpaceDE w:val="0"/>
      <w:autoSpaceDN w:val="0"/>
      <w:adjustRightInd w:val="0"/>
      <w:ind w:left="2552"/>
      <w:jc w:val="left"/>
      <w:textAlignment w:val="baseline"/>
    </w:pPr>
    <w:rPr>
      <w:rFonts w:ascii="Book Antiqua" w:eastAsia="宋体" w:hAnsi="Book Antiqua" w:cs="Times New Roman"/>
      <w:kern w:val="0"/>
      <w:sz w:val="16"/>
      <w:szCs w:val="24"/>
    </w:rPr>
  </w:style>
  <w:style w:type="table" w:customStyle="1" w:styleId="TableNormal">
    <w:name w:val="Table Normal"/>
    <w:uiPriority w:val="2"/>
    <w:semiHidden/>
    <w:unhideWhenUsed/>
    <w:qFormat/>
    <w:pPr>
      <w:widowControl w:val="0"/>
      <w:autoSpaceDE w:val="0"/>
      <w:autoSpaceDN w:val="0"/>
    </w:pPr>
    <w:rPr>
      <w:sz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pPr>
      <w:autoSpaceDE w:val="0"/>
      <w:autoSpaceDN w:val="0"/>
      <w:jc w:val="left"/>
    </w:pPr>
    <w:rPr>
      <w:rFonts w:ascii="宋体" w:eastAsia="宋体" w:hAnsi="宋体" w:cs="Times New Roman"/>
      <w:kern w:val="0"/>
      <w:sz w:val="22"/>
      <w:lang w:val="zh-CN"/>
    </w:rPr>
  </w:style>
  <w:style w:type="character" w:customStyle="1" w:styleId="a7">
    <w:name w:val="正文缩进 字符"/>
    <w:link w:val="a6"/>
    <w:qFormat/>
    <w:rPr>
      <w:rFonts w:ascii="Times New Roman" w:eastAsia="宋体" w:hAnsi="Times New Roman" w:cs="Times New Roman"/>
      <w:szCs w:val="24"/>
      <w:lang w:val="zh-CN"/>
    </w:rPr>
  </w:style>
  <w:style w:type="character" w:customStyle="1" w:styleId="3Char">
    <w:name w:val="标题 3 Char"/>
    <w:qFormat/>
    <w:rPr>
      <w:rFonts w:ascii="Times New Roman" w:hAnsi="Times New Roman" w:cs="Times New Roman"/>
      <w:b/>
      <w:bCs/>
      <w:color w:val="auto"/>
      <w:kern w:val="2"/>
      <w:sz w:val="32"/>
      <w:szCs w:val="32"/>
    </w:rPr>
  </w:style>
  <w:style w:type="character" w:customStyle="1" w:styleId="cell-context">
    <w:name w:val="cell-context"/>
    <w:basedOn w:val="a1"/>
    <w:qFormat/>
  </w:style>
  <w:style w:type="paragraph" w:customStyle="1" w:styleId="WPSOffice1">
    <w:name w:val="WPSOffice手动目录 1"/>
    <w:qFormat/>
    <w:rPr>
      <w:rFonts w:asciiTheme="minorHAnsi" w:eastAsiaTheme="minorEastAsia" w:hAnsiTheme="minorHAnsi" w:cstheme="minorBidi"/>
    </w:rPr>
  </w:style>
  <w:style w:type="paragraph" w:customStyle="1" w:styleId="WPSOffice2">
    <w:name w:val="WPSOffice手动目录 2"/>
    <w:qFormat/>
    <w:pPr>
      <w:ind w:leftChars="200" w:left="200"/>
    </w:pPr>
    <w:rPr>
      <w:rFonts w:asciiTheme="minorHAnsi" w:eastAsiaTheme="minorEastAsia" w:hAnsiTheme="minorHAnsi" w:cstheme="minorBidi"/>
    </w:rPr>
  </w:style>
  <w:style w:type="paragraph" w:customStyle="1" w:styleId="TOC20">
    <w:name w:val="TOC 标题2"/>
    <w:basedOn w:val="1"/>
    <w:next w:val="a0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11">
    <w:name w:val="未处理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60">
    <w:name w:val="标题 6 字符"/>
    <w:basedOn w:val="a1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customStyle="1" w:styleId="12">
    <w:name w:val="正文1"/>
    <w:basedOn w:val="a0"/>
    <w:qFormat/>
    <w:pPr>
      <w:adjustRightInd w:val="0"/>
      <w:spacing w:before="100" w:beforeAutospacing="1" w:after="100" w:afterAutospacing="1" w:line="410" w:lineRule="atLeast"/>
      <w:jc w:val="left"/>
    </w:pPr>
    <w:rPr>
      <w:rFonts w:ascii="宋体" w:eastAsia="宋体" w:hAnsi="Times New Roman" w:cs="Times New Roman"/>
      <w:kern w:val="0"/>
      <w:sz w:val="24"/>
      <w:szCs w:val="20"/>
    </w:rPr>
  </w:style>
  <w:style w:type="character" w:styleId="aff">
    <w:name w:val="Placeholder Text"/>
    <w:basedOn w:val="a1"/>
    <w:uiPriority w:val="99"/>
    <w:semiHidden/>
    <w:qFormat/>
    <w:rPr>
      <w:color w:val="808080"/>
    </w:rPr>
  </w:style>
  <w:style w:type="paragraph" w:customStyle="1" w:styleId="msonormal0">
    <w:name w:val="msonormal"/>
    <w:basedOn w:val="a0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nt5">
    <w:name w:val="font5"/>
    <w:basedOn w:val="a0"/>
    <w:qFormat/>
    <w:pPr>
      <w:widowControl/>
      <w:spacing w:before="100" w:beforeAutospacing="1" w:after="100" w:afterAutospacing="1"/>
      <w:jc w:val="left"/>
    </w:pPr>
    <w:rPr>
      <w:rFonts w:ascii="等线" w:eastAsia="等线" w:hAnsi="等线" w:cs="宋体"/>
      <w:kern w:val="0"/>
      <w:sz w:val="18"/>
      <w:szCs w:val="18"/>
    </w:rPr>
  </w:style>
  <w:style w:type="paragraph" w:customStyle="1" w:styleId="xl65">
    <w:name w:val="xl65"/>
    <w:basedOn w:val="a0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xl66">
    <w:name w:val="xl66"/>
    <w:basedOn w:val="a0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7">
    <w:name w:val="xl67"/>
    <w:basedOn w:val="a0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8">
    <w:name w:val="xl68"/>
    <w:basedOn w:val="a0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xl69">
    <w:name w:val="xl69"/>
    <w:basedOn w:val="a0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0">
    <w:name w:val="xl70"/>
    <w:basedOn w:val="a0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0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0"/>
    <w:uiPriority w:val="39"/>
    <w:unhideWhenUsed/>
    <w:qFormat/>
    <w:rsid w:val="000D517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customStyle="1" w:styleId="Style34">
    <w:name w:val="_Style 34"/>
    <w:basedOn w:val="a0"/>
    <w:next w:val="afc"/>
    <w:uiPriority w:val="34"/>
    <w:qFormat/>
    <w:rsid w:val="005958ED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15">
    <w:name w:val="15"/>
    <w:basedOn w:val="a1"/>
    <w:rsid w:val="00B766AD"/>
    <w:rPr>
      <w:rFonts w:ascii="Times New Roman" w:hAnsi="Times New Roman" w:cs="Times New Roman" w:hint="default"/>
      <w:i w:val="0"/>
      <w:iCs w:val="0"/>
      <w:color w:val="000000"/>
      <w:sz w:val="21"/>
      <w:szCs w:val="21"/>
    </w:rPr>
  </w:style>
  <w:style w:type="character" w:styleId="aff0">
    <w:name w:val="Strong"/>
    <w:basedOn w:val="a1"/>
    <w:uiPriority w:val="22"/>
    <w:qFormat/>
    <w:rsid w:val="00586378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0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2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8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88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3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2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6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1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85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0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9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1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7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eader" Target="header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9.png"/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dataSourceCollection xmlns="http://www.yonyou.com/datasource"/>
</file>

<file path=customXml/item3.xml><?xml version="1.0" encoding="utf-8"?>
<relations xmlns="http://www.yonyou.com/relation"/>
</file>

<file path=customXml/itemProps1.xml><?xml version="1.0" encoding="utf-8"?>
<ds:datastoreItem xmlns:ds="http://schemas.openxmlformats.org/officeDocument/2006/customXml" ds:itemID="{E2EEAA4F-5B21-476F-BFBB-56EDE6A152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BDAE19F-E7BE-4821-BE8E-EB822CC6A50B}">
  <ds:schemaRefs>
    <ds:schemaRef ds:uri="http://www.yonyou.com/datasource"/>
  </ds:schemaRefs>
</ds:datastoreItem>
</file>

<file path=customXml/itemProps3.xml><?xml version="1.0" encoding="utf-8"?>
<ds:datastoreItem xmlns:ds="http://schemas.openxmlformats.org/officeDocument/2006/customXml" ds:itemID="{0F395FA1-787B-4B70-BD3B-46264EB12A5C}">
  <ds:schemaRefs>
    <ds:schemaRef ds:uri="http://www.yonyou.com/rel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57</TotalTime>
  <Pages>18</Pages>
  <Words>917</Words>
  <Characters>5229</Characters>
  <Application>Microsoft Office Word</Application>
  <DocSecurity>0</DocSecurity>
  <Lines>43</Lines>
  <Paragraphs>12</Paragraphs>
  <ScaleCrop>false</ScaleCrop>
  <Company>Microsoft</Company>
  <LinksUpToDate>false</LinksUpToDate>
  <CharactersWithSpaces>6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pc</dc:creator>
  <cp:lastModifiedBy>威 黎</cp:lastModifiedBy>
  <cp:revision>109</cp:revision>
  <dcterms:created xsi:type="dcterms:W3CDTF">2022-05-13T07:51:00Z</dcterms:created>
  <dcterms:modified xsi:type="dcterms:W3CDTF">2022-06-06T0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566</vt:lpwstr>
  </property>
  <property fmtid="{D5CDD505-2E9C-101B-9397-08002B2CF9AE}" pid="3" name="ICV">
    <vt:lpwstr>B6EBDF88C3964EF6A598E9B0D6D8852A</vt:lpwstr>
  </property>
</Properties>
</file>